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 w:hint="eastAsia"/>
          <w:sz w:val="80"/>
          <w:szCs w:val="80"/>
        </w:rPr>
        <w:alias w:val="标题"/>
        <w:id w:val="15524250"/>
        <w:placeholder>
          <w:docPart w:val="07069EB285EB4ED2A41A39DD1BE11EA2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p w:rsidR="00855F20" w:rsidRDefault="00855F20" w:rsidP="00855F20">
          <w:pPr>
            <w:pStyle w:val="NoSpacing"/>
            <w:jc w:val="both"/>
            <w:rPr>
              <w:rFonts w:asciiTheme="majorHAnsi" w:eastAsiaTheme="majorEastAsia" w:hAnsiTheme="majorHAnsi" w:cstheme="majorBidi"/>
              <w:sz w:val="80"/>
              <w:szCs w:val="80"/>
            </w:rPr>
          </w:pPr>
          <w:r>
            <w:rPr>
              <w:rFonts w:asciiTheme="majorHAnsi" w:eastAsiaTheme="majorEastAsia" w:hAnsiTheme="majorHAnsi" w:cstheme="majorBidi" w:hint="eastAsia"/>
              <w:sz w:val="80"/>
              <w:szCs w:val="80"/>
            </w:rPr>
            <w:t>Android</w:t>
          </w:r>
          <w:r>
            <w:rPr>
              <w:rFonts w:asciiTheme="majorHAnsi" w:eastAsiaTheme="majorEastAsia" w:hAnsiTheme="majorHAnsi" w:cstheme="majorBidi"/>
              <w:sz w:val="80"/>
              <w:szCs w:val="80"/>
            </w:rPr>
            <w:t xml:space="preserve"> Source Code Guide</w:t>
          </w:r>
        </w:p>
      </w:sdtContent>
    </w:sdt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360"/>
      </w:tblGrid>
      <w:tr w:rsidR="00855F20" w:rsidTr="00D53ADD">
        <w:trPr>
          <w:trHeight w:val="360"/>
          <w:jc w:val="center"/>
        </w:trPr>
        <w:sdt>
          <w:sdtPr>
            <w:rPr>
              <w:b/>
              <w:bCs/>
            </w:rPr>
            <w:alias w:val="作者"/>
            <w:id w:val="15524260"/>
            <w:placeholder>
              <w:docPart w:val="7ADB768EF5A346CC97DA68FC2F3E8973"/>
            </w:placeholder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center"/>
              </w:tcPr>
              <w:p w:rsidR="00855F20" w:rsidRDefault="00855F20" w:rsidP="00855F20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Xu Feng</w:t>
                </w:r>
              </w:p>
            </w:tc>
          </w:sdtContent>
        </w:sdt>
      </w:tr>
      <w:tr w:rsidR="00855F20" w:rsidTr="00D53ADD">
        <w:trPr>
          <w:trHeight w:val="360"/>
          <w:jc w:val="center"/>
        </w:trPr>
        <w:sdt>
          <w:sdtPr>
            <w:rPr>
              <w:b/>
              <w:bCs/>
            </w:rPr>
            <w:alias w:val="日期"/>
            <w:id w:val="516659546"/>
            <w:placeholder>
              <w:docPart w:val="AF9E60D22D8D4CF0AEBD9AB216D3E23E"/>
            </w:placeholder>
            <w:dataBinding w:prefixMappings="xmlns:ns0='http://schemas.microsoft.com/office/2006/coverPageProps'" w:xpath="/ns0:CoverPageProperties[1]/ns0:PublishDate[1]" w:storeItemID="{55AF091B-3C7A-41E3-B477-F2FDAA23CFDA}"/>
            <w:date w:fullDate="2014-08-14T00:00:00Z">
              <w:dateFormat w:val="yyyy/M/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tcW w:w="5000" w:type="pct"/>
                <w:vAlign w:val="center"/>
              </w:tcPr>
              <w:p w:rsidR="00855F20" w:rsidRDefault="00855F20" w:rsidP="00D53ADD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2014/8/14</w:t>
                </w:r>
              </w:p>
            </w:tc>
          </w:sdtContent>
        </w:sdt>
      </w:tr>
    </w:tbl>
    <w:p w:rsidR="005F0760" w:rsidRDefault="005F0760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 w:rsidP="00F800EF">
      <w:pPr>
        <w:pStyle w:val="Heading1"/>
        <w:numPr>
          <w:ilvl w:val="0"/>
          <w:numId w:val="4"/>
        </w:numPr>
      </w:pPr>
      <w:r w:rsidRPr="00FD013C">
        <w:lastRenderedPageBreak/>
        <w:t>Android</w:t>
      </w:r>
      <w:r w:rsidR="004501FC">
        <w:t>系统</w:t>
      </w:r>
      <w:r w:rsidRPr="00FD013C">
        <w:t>启动过程</w:t>
      </w:r>
    </w:p>
    <w:p w:rsidR="006D0256" w:rsidRPr="006D0256" w:rsidRDefault="00E67310" w:rsidP="006D0256">
      <w:pPr>
        <w:widowControl/>
        <w:ind w:left="425"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E494E8C" wp14:editId="6D572B25">
                <wp:simplePos x="0" y="0"/>
                <wp:positionH relativeFrom="margin">
                  <wp:align>right</wp:align>
                </wp:positionH>
                <wp:positionV relativeFrom="paragraph">
                  <wp:posOffset>288290</wp:posOffset>
                </wp:positionV>
                <wp:extent cx="5915660" cy="7482205"/>
                <wp:effectExtent l="0" t="0" r="27940" b="2349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7482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D0256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Linux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系统</w:t>
                            </w:r>
                            <w:r>
                              <w:rPr>
                                <w:rFonts w:ascii="Arial" w:hAnsi="Arial" w:cs="Arial"/>
                              </w:rPr>
                              <w:t>启动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BIOS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固定地址引导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--&gt; stage 1 512B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加载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--&gt; </w:t>
                            </w:r>
                            <w:proofErr w:type="gramStart"/>
                            <w:r w:rsidRPr="00B6769E">
                              <w:rPr>
                                <w:rFonts w:ascii="Arial" w:hAnsi="Arial" w:cs="Arial"/>
                              </w:rPr>
                              <w:t>stage2</w:t>
                            </w:r>
                            <w:proofErr w:type="gram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GRUB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解压内核并运行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Head.s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startup_32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start_kernel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setup_arch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rest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trap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_IRQ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kernel_thread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main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do_basic_setup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sock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do_initcalls</w:t>
                            </w:r>
                            <w:proofErr w:type="spellEnd"/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aging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agetable_init</w:t>
                            </w:r>
                            <w:proofErr w:type="spellEnd"/>
                          </w:p>
                          <w:p w:rsidR="006D0256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　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hysmem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_maps</w:t>
                            </w:r>
                            <w:proofErr w:type="spellEnd"/>
                          </w:p>
                          <w:p w:rsidR="006D0256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>startup_32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decompress_kernel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startup_32 (/arch/i386/kernel/head_32.S) </w:t>
                            </w:r>
                            <w:r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r w:rsidR="00C3005E">
                              <w:rPr>
                                <w:rFonts w:ascii="Arial" w:hAnsi="Arial" w:cs="Arial" w:hint="eastAsia"/>
                              </w:rPr>
                              <w:t>进程</w:t>
                            </w: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0</w:t>
                            </w:r>
                            <w:r>
                              <w:rPr>
                                <w:rFonts w:ascii="Arial" w:hAnsi="Arial" w:cs="Arial"/>
                              </w:rPr>
                              <w:t>&gt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---&gt; i386_start_kernel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tart_kernel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est_init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kernel_thread</w:t>
                            </w:r>
                            <w:proofErr w:type="spellEnd"/>
                            <w:r w:rsidR="00C3005E">
                              <w:rPr>
                                <w:rFonts w:ascii="Arial" w:hAnsi="Arial" w:cs="Arial"/>
                              </w:rPr>
                              <w:t xml:space="preserve"> &lt;</w:t>
                            </w:r>
                            <w:r w:rsidR="00C3005E">
                              <w:rPr>
                                <w:rFonts w:ascii="Arial" w:hAnsi="Arial" w:cs="Arial" w:hint="eastAsia"/>
                              </w:rPr>
                              <w:t>进程</w:t>
                            </w:r>
                            <w:r w:rsidR="00C3005E" w:rsidRPr="00DC65C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C3005E">
                              <w:rPr>
                                <w:rFonts w:ascii="Arial" w:hAnsi="Arial" w:cs="Arial"/>
                              </w:rPr>
                              <w:t>1&gt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do_fork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kernel_init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ys_access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_post</w:t>
                            </w:r>
                            <w:proofErr w:type="spellEnd"/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ramdisk_execute_command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); = '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'</w:t>
                            </w:r>
                          </w:p>
                          <w:p w:rsidR="006D0256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r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/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xx.rc</w:t>
                            </w:r>
                            <w:proofErr w:type="spellEnd"/>
                          </w:p>
                          <w:p w:rsidR="00E67310" w:rsidRPr="00E67310" w:rsidRDefault="00E6731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adbd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bin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adbd</w:t>
                            </w:r>
                            <w:proofErr w:type="spellEnd"/>
                          </w:p>
                          <w:p w:rsidR="00E67310" w:rsidRPr="00E67310" w:rsidRDefault="00E6731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manager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manager</w:t>
                            </w:r>
                            <w:proofErr w:type="spellEnd"/>
                          </w:p>
                          <w:p w:rsidR="00E67310" w:rsidRPr="00E67310" w:rsidRDefault="00E6731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ril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-daemon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rild</w:t>
                            </w:r>
                            <w:proofErr w:type="spellEnd"/>
                          </w:p>
                          <w:p w:rsidR="00E67310" w:rsidRPr="00E67310" w:rsidRDefault="00E6731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urfaceflinger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urfaceflinger</w:t>
                            </w:r>
                            <w:proofErr w:type="spellEnd"/>
                          </w:p>
                          <w:p w:rsidR="006D0256" w:rsidRPr="00A11C74" w:rsidRDefault="006D0256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</w:t>
                            </w:r>
                            <w:r w:rsidRPr="00A11C74">
                              <w:rPr>
                                <w:rFonts w:ascii="Arial" w:hAnsi="Arial" w:cs="Arial" w:hint="eastAsia"/>
                                <w:color w:val="FF0000"/>
                              </w:rPr>
                              <w:t>&gt;</w:t>
                            </w:r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gram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zygote /system/bin/</w:t>
                            </w:r>
                            <w:proofErr w:type="spell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app_process</w:t>
                            </w:r>
                            <w:proofErr w:type="spell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-</w:t>
                            </w:r>
                            <w:proofErr w:type="spell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Xzygote</w:t>
                            </w:r>
                            <w:proofErr w:type="spell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 --zygote --start-system-server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execute_command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)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bin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et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bin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6D0256" w:rsidRPr="00DC65C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bin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h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6D0256" w:rsidRPr="00B6769E" w:rsidRDefault="006D0256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cpu_idle</w:t>
                            </w:r>
                            <w:proofErr w:type="spellEnd"/>
                          </w:p>
                          <w:p w:rsidR="006D0256" w:rsidRDefault="006D025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E494E8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14.6pt;margin-top:22.7pt;width:465.8pt;height:589.15pt;z-index:2516592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">
                <v:textbox>
                  <w:txbxContent>
                    <w:p w:rsidR="006D0256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Linux</w:t>
                      </w:r>
                      <w:r>
                        <w:rPr>
                          <w:rFonts w:ascii="Arial" w:hAnsi="Arial" w:cs="Arial" w:hint="eastAsia"/>
                        </w:rPr>
                        <w:t>系统</w:t>
                      </w:r>
                      <w:r>
                        <w:rPr>
                          <w:rFonts w:ascii="Arial" w:hAnsi="Arial" w:cs="Arial"/>
                        </w:rPr>
                        <w:t>启动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BIOS </w:t>
                      </w:r>
                      <w:r w:rsidRPr="00B6769E">
                        <w:rPr>
                          <w:rFonts w:ascii="Arial" w:hAnsi="Arial" w:cs="Arial"/>
                        </w:rPr>
                        <w:t>固定地址引导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--&gt; stage 1 512B</w:t>
                      </w:r>
                      <w:r w:rsidRPr="00B6769E">
                        <w:rPr>
                          <w:rFonts w:ascii="Arial" w:hAnsi="Arial" w:cs="Arial"/>
                        </w:rPr>
                        <w:t>加载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--&gt; </w:t>
                      </w:r>
                      <w:proofErr w:type="gramStart"/>
                      <w:r w:rsidRPr="00B6769E">
                        <w:rPr>
                          <w:rFonts w:ascii="Arial" w:hAnsi="Arial" w:cs="Arial"/>
                        </w:rPr>
                        <w:t>stage2</w:t>
                      </w:r>
                      <w:proofErr w:type="gramEnd"/>
                      <w:r w:rsidRPr="00B6769E">
                        <w:rPr>
                          <w:rFonts w:ascii="Arial" w:hAnsi="Arial" w:cs="Arial"/>
                        </w:rPr>
                        <w:t xml:space="preserve"> GRUB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--&gt; </w:t>
                      </w:r>
                      <w:r w:rsidRPr="00B6769E">
                        <w:rPr>
                          <w:rFonts w:ascii="Arial" w:hAnsi="Arial" w:cs="Arial"/>
                        </w:rPr>
                        <w:t>解压内核并运行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Head.s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startup_32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start_kernel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setup_arch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rest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trap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_IRQ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kernel_thread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main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do_basic_setup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sock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do_initcalls</w:t>
                      </w:r>
                      <w:proofErr w:type="spellEnd"/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aging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agetable_init</w:t>
                      </w:r>
                      <w:proofErr w:type="spellEnd"/>
                    </w:p>
                    <w:p w:rsidR="006D0256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　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hysmem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_maps</w:t>
                      </w:r>
                      <w:proofErr w:type="spellEnd"/>
                    </w:p>
                    <w:p w:rsidR="006D0256" w:rsidRDefault="006D0256" w:rsidP="006D0256">
                      <w:pPr>
                        <w:rPr>
                          <w:rFonts w:ascii="Arial" w:hAnsi="Arial" w:cs="Arial"/>
                        </w:rPr>
                      </w:pP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>startup_32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decompress_kernel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startup_32 (/arch/i386/kernel/head_32.S) </w:t>
                      </w:r>
                      <w:r>
                        <w:rPr>
                          <w:rFonts w:ascii="Arial" w:hAnsi="Arial" w:cs="Arial"/>
                        </w:rPr>
                        <w:t>&lt;</w:t>
                      </w:r>
                      <w:r w:rsidR="00C3005E">
                        <w:rPr>
                          <w:rFonts w:ascii="Arial" w:hAnsi="Arial" w:cs="Arial" w:hint="eastAsia"/>
                        </w:rPr>
                        <w:t>进程</w:t>
                      </w:r>
                      <w:r w:rsidRPr="00DC65CE">
                        <w:rPr>
                          <w:rFonts w:ascii="Arial" w:hAnsi="Arial" w:cs="Arial"/>
                        </w:rPr>
                        <w:t xml:space="preserve"> 0</w:t>
                      </w:r>
                      <w:r>
                        <w:rPr>
                          <w:rFonts w:ascii="Arial" w:hAnsi="Arial" w:cs="Arial"/>
                        </w:rPr>
                        <w:t>&gt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---&gt; i386_start_kernel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tart_kernel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est_init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kernel_thread</w:t>
                      </w:r>
                      <w:proofErr w:type="spellEnd"/>
                      <w:r w:rsidR="00C3005E">
                        <w:rPr>
                          <w:rFonts w:ascii="Arial" w:hAnsi="Arial" w:cs="Arial"/>
                        </w:rPr>
                        <w:t xml:space="preserve"> &lt;</w:t>
                      </w:r>
                      <w:r w:rsidR="00C3005E">
                        <w:rPr>
                          <w:rFonts w:ascii="Arial" w:hAnsi="Arial" w:cs="Arial" w:hint="eastAsia"/>
                        </w:rPr>
                        <w:t>进程</w:t>
                      </w:r>
                      <w:r w:rsidR="00C3005E" w:rsidRPr="00DC65CE">
                        <w:rPr>
                          <w:rFonts w:ascii="Arial" w:hAnsi="Arial" w:cs="Arial"/>
                        </w:rPr>
                        <w:t xml:space="preserve"> </w:t>
                      </w:r>
                      <w:r w:rsidR="00C3005E">
                        <w:rPr>
                          <w:rFonts w:ascii="Arial" w:hAnsi="Arial" w:cs="Arial"/>
                        </w:rPr>
                        <w:t>1&gt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do_fork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kernel_init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ys_access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_post</w:t>
                      </w:r>
                      <w:proofErr w:type="spellEnd"/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ramdisk_execute_command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); = '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'</w:t>
                      </w:r>
                    </w:p>
                    <w:p w:rsidR="006D0256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r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 xml:space="preserve"> /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xx.rc</w:t>
                      </w:r>
                      <w:proofErr w:type="spellEnd"/>
                    </w:p>
                    <w:p w:rsidR="00E67310" w:rsidRPr="00E67310" w:rsidRDefault="00E6731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adbd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bin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adbd</w:t>
                      </w:r>
                      <w:proofErr w:type="spellEnd"/>
                    </w:p>
                    <w:p w:rsidR="00E67310" w:rsidRPr="00E67310" w:rsidRDefault="00E6731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manager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manager</w:t>
                      </w:r>
                      <w:proofErr w:type="spellEnd"/>
                    </w:p>
                    <w:p w:rsidR="00E67310" w:rsidRPr="00E67310" w:rsidRDefault="00E6731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ril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-daemon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rild</w:t>
                      </w:r>
                      <w:proofErr w:type="spellEnd"/>
                    </w:p>
                    <w:p w:rsidR="00E67310" w:rsidRPr="00E67310" w:rsidRDefault="00E6731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urfaceflinger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urfaceflinger</w:t>
                      </w:r>
                      <w:proofErr w:type="spellEnd"/>
                    </w:p>
                    <w:p w:rsidR="006D0256" w:rsidRPr="00A11C74" w:rsidRDefault="006D0256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</w:t>
                      </w:r>
                      <w:r w:rsidRPr="00A11C74">
                        <w:rPr>
                          <w:rFonts w:ascii="Arial" w:hAnsi="Arial" w:cs="Arial" w:hint="eastAsia"/>
                          <w:color w:val="FF0000"/>
                        </w:rPr>
                        <w:t>&gt;</w:t>
                      </w:r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gram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zygote /system/bin/</w:t>
                      </w:r>
                      <w:proofErr w:type="spell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app_process</w:t>
                      </w:r>
                      <w:proofErr w:type="spell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-</w:t>
                      </w:r>
                      <w:proofErr w:type="spell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Xzygote</w:t>
                      </w:r>
                      <w:proofErr w:type="spell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/system/bin --zygote --start-system-server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execute_command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)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bin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et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bin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6D0256" w:rsidRPr="00DC65C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bin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h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6D0256" w:rsidRPr="00B6769E" w:rsidRDefault="006D0256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cpu_idle</w:t>
                      </w:r>
                      <w:proofErr w:type="spellEnd"/>
                    </w:p>
                    <w:p w:rsidR="006D0256" w:rsidRDefault="006D0256"/>
                  </w:txbxContent>
                </v:textbox>
                <w10:wrap type="square" anchorx="margin"/>
              </v:shape>
            </w:pict>
          </mc:Fallback>
        </mc:AlternateContent>
      </w:r>
      <w:hyperlink r:id="rId8" w:history="1">
        <w:r w:rsidR="006D0256" w:rsidRPr="006D0256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</w:rPr>
          <w:t>https://www.ibm.com/developerworks/cn/linux/l-linuxboot/</w:t>
        </w:r>
      </w:hyperlink>
    </w:p>
    <w:p w:rsidR="006D0256" w:rsidRDefault="00E67310" w:rsidP="006D0256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457F41E6" wp14:editId="3E0FF86F">
                <wp:simplePos x="0" y="0"/>
                <wp:positionH relativeFrom="margin">
                  <wp:align>right</wp:align>
                </wp:positionH>
                <wp:positionV relativeFrom="paragraph">
                  <wp:posOffset>205740</wp:posOffset>
                </wp:positionV>
                <wp:extent cx="5915660" cy="5647690"/>
                <wp:effectExtent l="0" t="0" r="27940" b="1016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5647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EE661F"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/>
                              </w:rPr>
                              <w:t>Zygot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registerZygoteSocket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LocalServerSocket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</w:t>
                            </w:r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Classes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Resources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OpenGL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gc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startSystemServer</w:t>
                            </w:r>
                            <w:proofErr w:type="spellEnd"/>
                            <w:proofErr w:type="gramEnd"/>
                            <w:r w:rsidR="00184D62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184D62"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 w:rsidR="00184D62"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.forkSystemServer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ForkSystemServer</w:t>
                            </w:r>
                            <w:proofErr w:type="spellEnd"/>
                            <w:proofErr w:type="gramEnd"/>
                            <w:r w:rsidR="00881BEC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881BEC">
                              <w:rPr>
                                <w:rFonts w:ascii="Arial" w:hAnsi="Arial" w:cs="Arial" w:hint="eastAsia"/>
                              </w:rPr>
                              <w:t>通过</w:t>
                            </w:r>
                            <w:r w:rsidR="00881BEC">
                              <w:rPr>
                                <w:rFonts w:ascii="Arial" w:hAnsi="Arial" w:cs="Arial" w:hint="eastAsia"/>
                              </w:rPr>
                              <w:t>JNI</w:t>
                            </w:r>
                            <w:r w:rsidR="00881BEC">
                              <w:rPr>
                                <w:rFonts w:ascii="Arial" w:hAnsi="Arial" w:cs="Arial" w:hint="eastAsia"/>
                              </w:rPr>
                              <w:t>调用</w:t>
                            </w:r>
                            <w:r w:rsidR="00881BEC">
                              <w:rPr>
                                <w:rFonts w:ascii="Arial" w:hAnsi="Arial" w:cs="Arial"/>
                              </w:rPr>
                              <w:t>native</w:t>
                            </w:r>
                            <w:r w:rsidR="00881BEC">
                              <w:rPr>
                                <w:rFonts w:ascii="Arial" w:hAnsi="Arial" w:cs="Arial" w:hint="eastAsia"/>
                              </w:rPr>
                              <w:t>代码</w:t>
                            </w:r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Dalvik_dalvik_system_Zygote_forkSystemServer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AndSpecializeCommon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()</w:t>
                            </w:r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ystemServer.main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Init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erverThread.initAndLoop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DisplayManager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TelephonyRegistry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PackageManager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erviceManager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Battery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Vibrator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WindowManager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WifiService</w:t>
                            </w:r>
                            <w:proofErr w:type="spellEnd"/>
                            <w:r w:rsidR="00506243"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="00506243"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 w:rsidR="00506243">
                              <w:rPr>
                                <w:rFonts w:ascii="Arial" w:hAnsi="Arial" w:cs="Arial"/>
                              </w:rPr>
                              <w:t>Wifi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ConnectivityService</w:t>
                            </w:r>
                            <w:proofErr w:type="spellEnd"/>
                            <w:r w:rsidR="002472A9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472A9"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 w:rsidR="002472A9">
                              <w:rPr>
                                <w:rFonts w:ascii="Arial" w:hAnsi="Arial" w:cs="Arial" w:hint="eastAsia"/>
                              </w:rPr>
                              <w:t>Connectivity</w:t>
                            </w:r>
                            <w:r w:rsidR="002472A9">
                              <w:rPr>
                                <w:rFonts w:ascii="Arial" w:hAnsi="Arial" w:cs="Arial"/>
                              </w:rPr>
                              <w:t>Service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handleSystemServerProcess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RuntimeInit.zygoteInit</w:t>
                            </w:r>
                            <w:proofErr w:type="spell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commonInit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ZygoteInit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applicationInit</w:t>
                            </w:r>
                            <w:proofErr w:type="spellEnd"/>
                            <w:proofErr w:type="gramEnd"/>
                          </w:p>
                          <w:p w:rsidR="00E67310" w:rsidRPr="00E67310" w:rsidRDefault="00E6731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runSelectLoop</w:t>
                            </w:r>
                            <w:proofErr w:type="spellEnd"/>
                            <w:proofErr w:type="gramEnd"/>
                          </w:p>
                          <w:p w:rsidR="00E67310" w:rsidRDefault="00E67310" w:rsidP="00E67310"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closeServerSocket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7F41E6" id="_x0000_s1027" type="#_x0000_t202" style="position:absolute;left:0;text-align:left;margin-left:414.6pt;margin-top:16.2pt;width:465.8pt;height:444.7pt;z-index:25166131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">
                <v:textbox>
                  <w:txbxContent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 w:rsidRPr="00E67310">
                        <w:rPr>
                          <w:rFonts w:ascii="Arial" w:hAnsi="Arial" w:cs="Arial"/>
                        </w:rPr>
                        <w:t xml:space="preserve"> -&gt; Main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="00EE661F"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/>
                        </w:rPr>
                        <w:t>Zygote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registerZygoteSocket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LocalServerSocket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</w:t>
                      </w:r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Classes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Resources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OpenGL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gc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startSystemServer</w:t>
                      </w:r>
                      <w:proofErr w:type="spellEnd"/>
                      <w:proofErr w:type="gramEnd"/>
                      <w:r w:rsidR="00184D62">
                        <w:rPr>
                          <w:rFonts w:ascii="Arial" w:hAnsi="Arial" w:cs="Arial"/>
                        </w:rPr>
                        <w:t xml:space="preserve"> </w:t>
                      </w:r>
                      <w:r w:rsidR="00184D62"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 w:rsidR="00184D62"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.forkSystemServer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ForkSystemServer</w:t>
                      </w:r>
                      <w:proofErr w:type="spellEnd"/>
                      <w:proofErr w:type="gramEnd"/>
                      <w:r w:rsidR="00881BEC">
                        <w:rPr>
                          <w:rFonts w:ascii="Arial" w:hAnsi="Arial" w:cs="Arial"/>
                        </w:rPr>
                        <w:t xml:space="preserve"> </w:t>
                      </w:r>
                      <w:r w:rsidR="00881BEC">
                        <w:rPr>
                          <w:rFonts w:ascii="Arial" w:hAnsi="Arial" w:cs="Arial" w:hint="eastAsia"/>
                        </w:rPr>
                        <w:t>通过</w:t>
                      </w:r>
                      <w:r w:rsidR="00881BEC">
                        <w:rPr>
                          <w:rFonts w:ascii="Arial" w:hAnsi="Arial" w:cs="Arial" w:hint="eastAsia"/>
                        </w:rPr>
                        <w:t>JNI</w:t>
                      </w:r>
                      <w:r w:rsidR="00881BEC">
                        <w:rPr>
                          <w:rFonts w:ascii="Arial" w:hAnsi="Arial" w:cs="Arial" w:hint="eastAsia"/>
                        </w:rPr>
                        <w:t>调用</w:t>
                      </w:r>
                      <w:r w:rsidR="00881BEC">
                        <w:rPr>
                          <w:rFonts w:ascii="Arial" w:hAnsi="Arial" w:cs="Arial"/>
                        </w:rPr>
                        <w:t>native</w:t>
                      </w:r>
                      <w:r w:rsidR="00881BEC">
                        <w:rPr>
                          <w:rFonts w:ascii="Arial" w:hAnsi="Arial" w:cs="Arial" w:hint="eastAsia"/>
                        </w:rPr>
                        <w:t>代码</w:t>
                      </w:r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Dalvik_dalvik_system_Zygote_forkSystemServer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AndSpecializeCommon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()</w:t>
                      </w:r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ystemServer.main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Init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erverThread.initAndLoop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DisplayManager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TelephonyRegistry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PackageManager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erviceManager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Battery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Vibrator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WindowManager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WifiService</w:t>
                      </w:r>
                      <w:proofErr w:type="spellEnd"/>
                      <w:r w:rsidR="00506243">
                        <w:rPr>
                          <w:rFonts w:ascii="Arial" w:hAnsi="Arial" w:cs="Arial"/>
                        </w:rPr>
                        <w:t xml:space="preserve">  </w:t>
                      </w:r>
                      <w:r w:rsidR="00506243"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 w:rsidR="00506243">
                        <w:rPr>
                          <w:rFonts w:ascii="Arial" w:hAnsi="Arial" w:cs="Arial"/>
                        </w:rPr>
                        <w:t>Wifi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ConnectivityService</w:t>
                      </w:r>
                      <w:proofErr w:type="spellEnd"/>
                      <w:r w:rsidR="002472A9">
                        <w:rPr>
                          <w:rFonts w:ascii="Arial" w:hAnsi="Arial" w:cs="Arial"/>
                        </w:rPr>
                        <w:t xml:space="preserve"> </w:t>
                      </w:r>
                      <w:r w:rsidR="002472A9"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 w:rsidR="002472A9">
                        <w:rPr>
                          <w:rFonts w:ascii="Arial" w:hAnsi="Arial" w:cs="Arial" w:hint="eastAsia"/>
                        </w:rPr>
                        <w:t>Connectivity</w:t>
                      </w:r>
                      <w:r w:rsidR="002472A9">
                        <w:rPr>
                          <w:rFonts w:ascii="Arial" w:hAnsi="Arial" w:cs="Arial"/>
                        </w:rPr>
                        <w:t>Service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handleSystemServerProcess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RuntimeInit.zygoteInit</w:t>
                      </w:r>
                      <w:proofErr w:type="spell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commonInit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ZygoteInit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applicationInit</w:t>
                      </w:r>
                      <w:proofErr w:type="spellEnd"/>
                      <w:proofErr w:type="gramEnd"/>
                    </w:p>
                    <w:p w:rsidR="00E67310" w:rsidRPr="00E67310" w:rsidRDefault="00E6731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runSelectLoop</w:t>
                      </w:r>
                      <w:proofErr w:type="spellEnd"/>
                      <w:proofErr w:type="gramEnd"/>
                    </w:p>
                    <w:p w:rsidR="00E67310" w:rsidRDefault="00E67310" w:rsidP="00E67310"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closeServerSocket</w:t>
                      </w:r>
                      <w:proofErr w:type="spellEnd"/>
                      <w:proofErr w:type="gramEnd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92A19" w:rsidRDefault="00ED1DCE" w:rsidP="00392A19">
      <w:pPr>
        <w:pStyle w:val="Heading1"/>
        <w:numPr>
          <w:ilvl w:val="0"/>
          <w:numId w:val="4"/>
        </w:numPr>
      </w:pPr>
      <w:r>
        <w:t>Android</w:t>
      </w:r>
      <w:r>
        <w:t>应用启动过程</w:t>
      </w:r>
    </w:p>
    <w:p w:rsidR="005F3C09" w:rsidRDefault="005F3C09" w:rsidP="005F3C09"/>
    <w:p w:rsidR="005F3C09" w:rsidRPr="005F3C09" w:rsidRDefault="00147745" w:rsidP="005F3C09">
      <w:r>
        <w:object w:dxaOrig="31453" w:dyaOrig="29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2pt;height:477.9pt" o:ole="">
            <v:imagedata r:id="rId9" o:title=""/>
          </v:shape>
          <o:OLEObject Type="Embed" ProgID="Visio.Drawing.11" ShapeID="_x0000_i1025" DrawAspect="Content" ObjectID="_1471345662" r:id="rId10"/>
        </w:object>
      </w:r>
    </w:p>
    <w:p w:rsidR="009F6E42" w:rsidRDefault="009F6E42" w:rsidP="009F6E42">
      <w:pPr>
        <w:pStyle w:val="Heading1"/>
        <w:numPr>
          <w:ilvl w:val="0"/>
          <w:numId w:val="4"/>
        </w:numPr>
      </w:pPr>
      <w:r>
        <w:t>Binder</w:t>
      </w:r>
      <w:r>
        <w:t>机制</w:t>
      </w:r>
    </w:p>
    <w:p w:rsidR="008902A5" w:rsidRDefault="008902A5" w:rsidP="008902A5">
      <w:pPr>
        <w:pStyle w:val="Heading1"/>
        <w:numPr>
          <w:ilvl w:val="0"/>
          <w:numId w:val="4"/>
        </w:numPr>
      </w:pPr>
      <w:proofErr w:type="spellStart"/>
      <w:r>
        <w:t>AudioFlinger</w:t>
      </w:r>
      <w:proofErr w:type="spellEnd"/>
    </w:p>
    <w:p w:rsidR="008902A5" w:rsidRDefault="008902A5" w:rsidP="008902A5">
      <w:pPr>
        <w:pStyle w:val="Heading1"/>
        <w:numPr>
          <w:ilvl w:val="0"/>
          <w:numId w:val="4"/>
        </w:numPr>
      </w:pPr>
      <w:proofErr w:type="spellStart"/>
      <w:r>
        <w:t>MultiMedia</w:t>
      </w:r>
      <w:proofErr w:type="spellEnd"/>
      <w:r>
        <w:t>框架</w:t>
      </w:r>
    </w:p>
    <w:p w:rsidR="002475A0" w:rsidRDefault="002475A0" w:rsidP="002475A0">
      <w:pPr>
        <w:pStyle w:val="Heading1"/>
        <w:numPr>
          <w:ilvl w:val="0"/>
          <w:numId w:val="4"/>
        </w:numPr>
      </w:pPr>
      <w:proofErr w:type="spellStart"/>
      <w:r>
        <w:t>ActivityManagerService</w:t>
      </w:r>
      <w:proofErr w:type="spellEnd"/>
      <w:r w:rsidR="00D8036F">
        <w:t>之</w:t>
      </w:r>
      <w:r>
        <w:rPr>
          <w:rFonts w:hint="eastAsia"/>
        </w:rPr>
        <w:t>实现</w:t>
      </w: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1"/>
          <w:numId w:val="5"/>
        </w:numPr>
        <w:rPr>
          <w:vanish/>
        </w:rPr>
      </w:pPr>
    </w:p>
    <w:p w:rsidR="00731687" w:rsidRDefault="00DF70F2" w:rsidP="00DF70F2">
      <w:pPr>
        <w:pStyle w:val="ListParagraph"/>
        <w:numPr>
          <w:ilvl w:val="1"/>
          <w:numId w:val="6"/>
        </w:numPr>
        <w:spacing w:before="100" w:beforeAutospacing="1" w:after="100" w:afterAutospacing="1"/>
        <w:ind w:left="994" w:hanging="562"/>
        <w:rPr>
          <w:color w:val="0000FF"/>
        </w:rPr>
      </w:pPr>
      <w:r w:rsidRPr="00DF70F2">
        <w:rPr>
          <w:color w:val="0000FF"/>
        </w:rPr>
        <w:t>启动</w:t>
      </w:r>
    </w:p>
    <w:p w:rsidR="00DF70F2" w:rsidRPr="00DF70F2" w:rsidRDefault="00DF70F2" w:rsidP="00DF70F2">
      <w:pPr>
        <w:pStyle w:val="ListParagraph"/>
        <w:spacing w:before="100" w:beforeAutospacing="1" w:after="100" w:afterAutospacing="1"/>
        <w:ind w:left="425"/>
        <w:rPr>
          <w:color w:val="0000FF"/>
        </w:rPr>
      </w:pPr>
    </w:p>
    <w:p w:rsidR="00573715" w:rsidRDefault="00573715" w:rsidP="002475A0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152B36CA" wp14:editId="35E1A266">
                <wp:simplePos x="0" y="0"/>
                <wp:positionH relativeFrom="margin">
                  <wp:posOffset>4445</wp:posOffset>
                </wp:positionH>
                <wp:positionV relativeFrom="paragraph">
                  <wp:posOffset>252618</wp:posOffset>
                </wp:positionV>
                <wp:extent cx="5915660" cy="1483360"/>
                <wp:effectExtent l="0" t="0" r="27940" b="2159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1483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F70F2" w:rsidRPr="00E67310" w:rsidRDefault="00DF70F2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</w:rPr>
                              <w:t>-&gt; Mai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</w:p>
                          <w:p w:rsidR="00DF70F2" w:rsidRPr="00E67310" w:rsidRDefault="00DF70F2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thr.initAndLoop</w:t>
                            </w:r>
                            <w:proofErr w:type="spellEnd"/>
                          </w:p>
                          <w:p w:rsidR="00DF70F2" w:rsidRDefault="00DF70F2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ctivityManagerService.mai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Service</w:t>
                            </w:r>
                          </w:p>
                          <w:p w:rsidR="00DF70F2" w:rsidRDefault="00DF70F2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DF70F2">
                              <w:rPr>
                                <w:rFonts w:ascii="Arial" w:hAnsi="Arial" w:cs="Arial"/>
                              </w:rPr>
                              <w:t>thr.start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()</w:t>
                            </w:r>
                            <w:proofErr w:type="gramEnd"/>
                          </w:p>
                          <w:p w:rsidR="00DF70F2" w:rsidRDefault="00DF70F2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Thread</w:t>
                            </w:r>
                            <w:r>
                              <w:rPr>
                                <w:rFonts w:ascii="Arial" w:hAnsi="Arial" w:cs="Arial"/>
                              </w:rPr>
                              <w:t>.run</w:t>
                            </w:r>
                            <w:proofErr w:type="spellEnd"/>
                          </w:p>
                          <w:p w:rsidR="00DF70F2" w:rsidRDefault="00DF70F2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gramStart"/>
                            <w:r w:rsidRPr="00DF70F2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DF70F2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</w:p>
                          <w:p w:rsidR="00DF70F2" w:rsidRDefault="00DF70F2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ctivityM</w:t>
                            </w:r>
                            <w:r>
                              <w:rPr>
                                <w:rFonts w:ascii="Arial" w:hAnsi="Arial" w:cs="Arial"/>
                              </w:rPr>
                              <w:t>anagerService.setSystemProcess</w:t>
                            </w:r>
                            <w:proofErr w:type="spellEnd"/>
                          </w:p>
                          <w:p w:rsidR="00DF70F2" w:rsidRPr="00E67310" w:rsidRDefault="00DF70F2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DF70F2">
                              <w:rPr>
                                <w:rFonts w:ascii="Arial" w:hAnsi="Arial" w:cs="Arial"/>
                              </w:rPr>
                              <w:t>ServiceManager.addService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F70F2">
                              <w:rPr>
                                <w:rFonts w:ascii="Arial" w:hAnsi="Arial" w:cs="Arial"/>
                              </w:rPr>
                              <w:t>Con</w:t>
                            </w:r>
                            <w:r>
                              <w:rPr>
                                <w:rFonts w:ascii="Arial" w:hAnsi="Arial" w:cs="Arial"/>
                              </w:rPr>
                              <w:t>text.ACTIVITY_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, m, true)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注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Bind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2B36CA" id="_x0000_s1028" type="#_x0000_t202" style="position:absolute;left:0;text-align:left;margin-left:.35pt;margin-top:19.9pt;width:465.8pt;height:116.8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">
                <v:textbox>
                  <w:txbxContent>
                    <w:p w:rsidR="00DF70F2" w:rsidRPr="00E67310" w:rsidRDefault="00DF70F2" w:rsidP="00DF70F2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  <w:r w:rsidRPr="00E67310">
                        <w:rPr>
                          <w:rFonts w:ascii="Arial" w:hAnsi="Arial" w:cs="Arial"/>
                        </w:rPr>
                        <w:t>-&gt; Main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</w:p>
                    <w:p w:rsidR="00DF70F2" w:rsidRPr="00E67310" w:rsidRDefault="00DF70F2" w:rsidP="00DF70F2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thr.initAndLoop</w:t>
                      </w:r>
                      <w:proofErr w:type="spellEnd"/>
                    </w:p>
                    <w:p w:rsidR="00DF70F2" w:rsidRDefault="00DF70F2" w:rsidP="00DF70F2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ctivityManagerService.main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r>
                        <w:rPr>
                          <w:rFonts w:ascii="Arial" w:hAnsi="Arial" w:cs="Arial" w:hint="eastAsia"/>
                        </w:rPr>
                        <w:t>Service</w:t>
                      </w:r>
                    </w:p>
                    <w:p w:rsidR="00DF70F2" w:rsidRDefault="00DF70F2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DF70F2">
                        <w:rPr>
                          <w:rFonts w:ascii="Arial" w:hAnsi="Arial" w:cs="Arial"/>
                        </w:rPr>
                        <w:t>thr.start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()</w:t>
                      </w:r>
                      <w:proofErr w:type="gramEnd"/>
                    </w:p>
                    <w:p w:rsidR="00DF70F2" w:rsidRDefault="00DF70F2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Thread</w:t>
                      </w:r>
                      <w:r>
                        <w:rPr>
                          <w:rFonts w:ascii="Arial" w:hAnsi="Arial" w:cs="Arial"/>
                        </w:rPr>
                        <w:t>.run</w:t>
                      </w:r>
                      <w:proofErr w:type="spellEnd"/>
                    </w:p>
                    <w:p w:rsidR="00DF70F2" w:rsidRDefault="00DF70F2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gramStart"/>
                      <w:r w:rsidRPr="00DF70F2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DF70F2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</w:p>
                    <w:p w:rsidR="00DF70F2" w:rsidRDefault="00DF70F2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ctivityM</w:t>
                      </w:r>
                      <w:r>
                        <w:rPr>
                          <w:rFonts w:ascii="Arial" w:hAnsi="Arial" w:cs="Arial"/>
                        </w:rPr>
                        <w:t>anagerService.setSystemProcess</w:t>
                      </w:r>
                      <w:proofErr w:type="spellEnd"/>
                    </w:p>
                    <w:p w:rsidR="00DF70F2" w:rsidRPr="00E67310" w:rsidRDefault="00DF70F2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DF70F2">
                        <w:rPr>
                          <w:rFonts w:ascii="Arial" w:hAnsi="Arial" w:cs="Arial"/>
                        </w:rPr>
                        <w:t>ServiceManager.addService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DF70F2">
                        <w:rPr>
                          <w:rFonts w:ascii="Arial" w:hAnsi="Arial" w:cs="Arial"/>
                        </w:rPr>
                        <w:t>Con</w:t>
                      </w:r>
                      <w:r>
                        <w:rPr>
                          <w:rFonts w:ascii="Arial" w:hAnsi="Arial" w:cs="Arial"/>
                        </w:rPr>
                        <w:t>text.ACTIVITY_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, m, true) </w:t>
                      </w:r>
                      <w:r>
                        <w:rPr>
                          <w:rFonts w:ascii="Arial" w:hAnsi="Arial" w:cs="Arial" w:hint="eastAsia"/>
                        </w:rPr>
                        <w:t>注册</w:t>
                      </w:r>
                      <w:r>
                        <w:rPr>
                          <w:rFonts w:ascii="Arial" w:hAnsi="Arial" w:cs="Arial" w:hint="eastAsia"/>
                        </w:rPr>
                        <w:t>Binder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73715" w:rsidRDefault="00573715" w:rsidP="002475A0"/>
    <w:p w:rsidR="00921F50" w:rsidRDefault="00921F50" w:rsidP="002475A0">
      <w:r>
        <w:rPr>
          <w:rFonts w:hint="eastAsia"/>
        </w:rPr>
        <w:t>实现详解</w:t>
      </w:r>
      <w:r>
        <w:rPr>
          <w:rFonts w:hint="eastAsia"/>
        </w:rPr>
        <w:t>blog</w:t>
      </w:r>
      <w:r>
        <w:rPr>
          <w:rFonts w:hint="eastAsia"/>
        </w:rPr>
        <w:t>：</w:t>
      </w:r>
    </w:p>
    <w:p w:rsidR="002475A0" w:rsidRDefault="00EE745C" w:rsidP="002475A0">
      <w:hyperlink r:id="rId11" w:history="1">
        <w:r w:rsidR="00573715" w:rsidRPr="00B36203">
          <w:rPr>
            <w:rStyle w:val="Hyperlink"/>
          </w:rPr>
          <w:t>http://blog.csdn.net/yueliangniao1/article/details/7227165</w:t>
        </w:r>
      </w:hyperlink>
    </w:p>
    <w:p w:rsidR="007A0FCB" w:rsidRDefault="007A0FCB" w:rsidP="002475A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C6D3BB8" wp14:editId="2598B027">
                <wp:simplePos x="0" y="0"/>
                <wp:positionH relativeFrom="margin">
                  <wp:posOffset>-9525</wp:posOffset>
                </wp:positionH>
                <wp:positionV relativeFrom="paragraph">
                  <wp:posOffset>226695</wp:posOffset>
                </wp:positionV>
                <wp:extent cx="5915660" cy="2554605"/>
                <wp:effectExtent l="0" t="0" r="27940" b="17145"/>
                <wp:wrapSquare wrapText="bothSides"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554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A0FCB" w:rsidRDefault="007A0FCB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</w:p>
                          <w:p w:rsidR="007A0FCB" w:rsidRPr="00E67310" w:rsidRDefault="007A0FCB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r w:rsidRPr="00DF70F2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startActivityAsUser</w:t>
                            </w:r>
                            <w:proofErr w:type="spellEnd"/>
                          </w:p>
                          <w:p w:rsidR="007A0FCB" w:rsidRDefault="007A0FCB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startActivityMayWait</w:t>
                            </w:r>
                            <w:proofErr w:type="spellEnd"/>
                          </w:p>
                          <w:p w:rsidR="007A0FCB" w:rsidRDefault="007A0FCB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resolveActivity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从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packageManager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获取</w:t>
                            </w:r>
                            <w:proofErr w:type="spellStart"/>
                            <w:r w:rsidR="0081568A" w:rsidRPr="0081568A">
                              <w:rPr>
                                <w:rFonts w:ascii="Arial" w:hAnsi="Arial" w:cs="Arial"/>
                              </w:rPr>
                              <w:t>launchMode</w:t>
                            </w:r>
                            <w:proofErr w:type="spellEnd"/>
                            <w:r w:rsidR="0081568A"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 w:rsidR="0081568A" w:rsidRPr="0081568A">
                              <w:rPr>
                                <w:rFonts w:ascii="Arial" w:hAnsi="Arial" w:cs="Arial"/>
                              </w:rPr>
                              <w:t>permission</w:t>
                            </w:r>
                            <w:r w:rsidR="0081568A"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proofErr w:type="spellStart"/>
                            <w:r w:rsidR="0081568A" w:rsidRPr="0081568A">
                              <w:rPr>
                                <w:rFonts w:ascii="Arial" w:hAnsi="Arial" w:cs="Arial"/>
                              </w:rPr>
                              <w:t>screenOrientation</w:t>
                            </w:r>
                            <w:proofErr w:type="spellEnd"/>
                            <w:r w:rsidR="0081568A">
                              <w:rPr>
                                <w:rFonts w:ascii="Arial" w:hAnsi="Arial" w:cs="Arial" w:hint="eastAsia"/>
                              </w:rPr>
                              <w:t>等</w:t>
                            </w:r>
                            <w:r w:rsidR="0081568A">
                              <w:rPr>
                                <w:rFonts w:ascii="Arial" w:hAnsi="Arial" w:cs="Arial"/>
                              </w:rPr>
                              <w:t>信息</w:t>
                            </w:r>
                          </w:p>
                          <w:p w:rsidR="007A0FCB" w:rsidRDefault="007A0FCB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="000B4F00"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r w:rsidR="000B4F00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="000B4F00" w:rsidRPr="000B4F00">
                              <w:rPr>
                                <w:rFonts w:ascii="Arial" w:hAnsi="Arial" w:cs="Arial"/>
                              </w:rPr>
                              <w:t>startActivityLocked</w:t>
                            </w:r>
                            <w:proofErr w:type="spellEnd"/>
                          </w:p>
                          <w:p w:rsidR="007A0FCB" w:rsidRDefault="007A0FCB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="000B4F00"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r w:rsidR="000B4F00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="000B4F00" w:rsidRPr="000B4F00">
                              <w:rPr>
                                <w:rFonts w:ascii="Arial" w:hAnsi="Arial" w:cs="Arial"/>
                              </w:rPr>
                              <w:t>checkPermission</w:t>
                            </w:r>
                            <w:proofErr w:type="spellEnd"/>
                            <w:r w:rsidR="000B4F0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0B4F00">
                              <w:rPr>
                                <w:rFonts w:ascii="Arial" w:hAnsi="Arial" w:cs="Arial" w:hint="eastAsia"/>
                              </w:rPr>
                              <w:t>验证是否</w:t>
                            </w:r>
                            <w:r w:rsidR="000B4F00">
                              <w:rPr>
                                <w:rFonts w:ascii="Arial" w:hAnsi="Arial" w:cs="Arial"/>
                              </w:rPr>
                              <w:t>允许启动</w:t>
                            </w:r>
                            <w:r w:rsidR="000B4F00">
                              <w:rPr>
                                <w:rFonts w:ascii="Arial" w:hAnsi="Arial" w:cs="Arial"/>
                              </w:rPr>
                              <w:t>activity</w:t>
                            </w:r>
                          </w:p>
                          <w:p w:rsidR="007A0FCB" w:rsidRDefault="007A0FCB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="0061478B"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proofErr w:type="gramStart"/>
                            <w:r w:rsidR="0061478B" w:rsidRPr="0061478B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="0061478B" w:rsidRPr="0061478B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="0061478B" w:rsidRPr="0061478B"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  <w:r w:rsidR="0061478B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61478B"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proofErr w:type="spellStart"/>
                            <w:r w:rsidR="0061478B"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</w:p>
                          <w:p w:rsidR="007A0FCB" w:rsidRDefault="007A0FCB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</w:t>
                            </w:r>
                            <w:r w:rsidR="00A34727"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="00A34727"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="00A34727" w:rsidRPr="00A34727">
                              <w:t xml:space="preserve"> </w:t>
                            </w:r>
                            <w:proofErr w:type="spellStart"/>
                            <w:proofErr w:type="gramStart"/>
                            <w:r w:rsidR="00A34727" w:rsidRPr="00A34727">
                              <w:rPr>
                                <w:rFonts w:ascii="Arial" w:hAnsi="Arial" w:cs="Arial"/>
                              </w:rPr>
                              <w:t>startActivityUncheckedLocked</w:t>
                            </w:r>
                            <w:proofErr w:type="spellEnd"/>
                            <w:proofErr w:type="gramEnd"/>
                            <w:r w:rsidR="00A34727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A34727">
                              <w:rPr>
                                <w:rFonts w:ascii="Arial" w:hAnsi="Arial" w:cs="Arial" w:hint="eastAsia"/>
                              </w:rPr>
                              <w:t>判断</w:t>
                            </w:r>
                            <w:r w:rsidR="00A34727">
                              <w:rPr>
                                <w:rFonts w:ascii="Arial" w:hAnsi="Arial" w:cs="Arial"/>
                              </w:rPr>
                              <w:t>是否要创建</w:t>
                            </w:r>
                            <w:r w:rsidR="00A34727">
                              <w:rPr>
                                <w:rFonts w:ascii="Arial" w:hAnsi="Arial" w:cs="Arial" w:hint="eastAsia"/>
                              </w:rPr>
                              <w:t>新</w:t>
                            </w:r>
                            <w:r w:rsidR="00A34727">
                              <w:rPr>
                                <w:rFonts w:ascii="Arial" w:hAnsi="Arial" w:cs="Arial"/>
                              </w:rPr>
                              <w:t>task</w:t>
                            </w:r>
                            <w:r w:rsidR="00A34727">
                              <w:rPr>
                                <w:rFonts w:ascii="Arial" w:hAnsi="Arial" w:cs="Arial" w:hint="eastAsia"/>
                              </w:rPr>
                              <w:t>或者重用</w:t>
                            </w:r>
                            <w:r w:rsidR="00A34727">
                              <w:rPr>
                                <w:rFonts w:ascii="Arial" w:hAnsi="Arial" w:cs="Arial"/>
                              </w:rPr>
                              <w:t>已有的</w:t>
                            </w:r>
                            <w:r w:rsidR="00A34727">
                              <w:rPr>
                                <w:rFonts w:ascii="Arial" w:hAnsi="Arial" w:cs="Arial"/>
                              </w:rPr>
                              <w:t>task</w:t>
                            </w:r>
                          </w:p>
                          <w:p w:rsidR="000A23D9" w:rsidRDefault="000A23D9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0A23D9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proofErr w:type="spellStart"/>
                            <w:r w:rsidRPr="000A23D9">
                              <w:rPr>
                                <w:rFonts w:ascii="Arial" w:hAnsi="Arial" w:cs="Arial"/>
                              </w:rPr>
                              <w:t>adjustStackFocus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重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或创建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Stack</w:t>
                            </w:r>
                            <w:proofErr w:type="spellEnd"/>
                          </w:p>
                          <w:p w:rsidR="003C490E" w:rsidRPr="00E67310" w:rsidRDefault="003C490E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3C490E">
                              <w:rPr>
                                <w:rFonts w:ascii="Arial" w:hAnsi="Arial" w:cs="Arial"/>
                              </w:rPr>
                              <w:t>r.setTask</w:t>
                            </w:r>
                            <w:proofErr w:type="spellEnd"/>
                            <w:r w:rsidRPr="003C490E">
                              <w:t xml:space="preserve"> </w:t>
                            </w:r>
                            <w:r w:rsidRPr="003C490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Start"/>
                            <w:r w:rsidRPr="003C490E">
                              <w:rPr>
                                <w:rFonts w:ascii="Arial" w:hAnsi="Arial" w:cs="Arial"/>
                              </w:rPr>
                              <w:t>targetStack.c</w:t>
                            </w:r>
                            <w:r>
                              <w:rPr>
                                <w:rFonts w:ascii="Arial" w:hAnsi="Arial" w:cs="Arial"/>
                              </w:rPr>
                              <w:t>reateTask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…)..)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 w:rsidR="00F16BF6">
                              <w:rPr>
                                <w:rFonts w:ascii="Arial" w:hAnsi="Arial" w:cs="Arial" w:hint="eastAsia"/>
                              </w:rPr>
                              <w:t>新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Task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并</w:t>
                            </w:r>
                            <w:r>
                              <w:rPr>
                                <w:rFonts w:ascii="Arial" w:hAnsi="Arial" w:cs="Arial"/>
                              </w:rPr>
                              <w:t>将其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与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关联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6D3BB8" id="Text Box 3" o:spid="_x0000_s1029" type="#_x0000_t202" style="position:absolute;left:0;text-align:left;margin-left:-.75pt;margin-top:17.85pt;width:465.8pt;height:201.1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">
                <v:textbox>
                  <w:txbxContent>
                    <w:p w:rsidR="007A0FCB" w:rsidRDefault="007A0FCB" w:rsidP="007A0FCB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r>
                        <w:rPr>
                          <w:rFonts w:ascii="Arial" w:hAnsi="Arial" w:cs="Arial" w:hint="eastAsia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</w:p>
                    <w:p w:rsidR="007A0FCB" w:rsidRPr="00E67310" w:rsidRDefault="007A0FCB" w:rsidP="007A0FCB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r w:rsidRPr="00DF70F2">
                        <w:rPr>
                          <w:rFonts w:ascii="Arial" w:hAnsi="Arial" w:cs="Arial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startActivityAsUser</w:t>
                      </w:r>
                      <w:proofErr w:type="spellEnd"/>
                    </w:p>
                    <w:p w:rsidR="007A0FCB" w:rsidRDefault="007A0FCB" w:rsidP="007A0FCB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startActivityMayWait</w:t>
                      </w:r>
                      <w:proofErr w:type="spellEnd"/>
                    </w:p>
                    <w:p w:rsidR="007A0FCB" w:rsidRDefault="007A0FCB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resolveActivity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从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packageManager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获取</w:t>
                      </w:r>
                      <w:proofErr w:type="spellStart"/>
                      <w:r w:rsidR="0081568A" w:rsidRPr="0081568A">
                        <w:rPr>
                          <w:rFonts w:ascii="Arial" w:hAnsi="Arial" w:cs="Arial"/>
                        </w:rPr>
                        <w:t>launchMode</w:t>
                      </w:r>
                      <w:proofErr w:type="spellEnd"/>
                      <w:r w:rsidR="0081568A">
                        <w:rPr>
                          <w:rFonts w:ascii="Arial" w:hAnsi="Arial" w:cs="Arial" w:hint="eastAsia"/>
                        </w:rPr>
                        <w:t>，</w:t>
                      </w:r>
                      <w:r w:rsidR="0081568A" w:rsidRPr="0081568A">
                        <w:rPr>
                          <w:rFonts w:ascii="Arial" w:hAnsi="Arial" w:cs="Arial"/>
                        </w:rPr>
                        <w:t>permission</w:t>
                      </w:r>
                      <w:r w:rsidR="0081568A">
                        <w:rPr>
                          <w:rFonts w:ascii="Arial" w:hAnsi="Arial" w:cs="Arial" w:hint="eastAsia"/>
                        </w:rPr>
                        <w:t>，</w:t>
                      </w:r>
                      <w:proofErr w:type="spellStart"/>
                      <w:r w:rsidR="0081568A" w:rsidRPr="0081568A">
                        <w:rPr>
                          <w:rFonts w:ascii="Arial" w:hAnsi="Arial" w:cs="Arial"/>
                        </w:rPr>
                        <w:t>screenOrientation</w:t>
                      </w:r>
                      <w:proofErr w:type="spellEnd"/>
                      <w:r w:rsidR="0081568A">
                        <w:rPr>
                          <w:rFonts w:ascii="Arial" w:hAnsi="Arial" w:cs="Arial" w:hint="eastAsia"/>
                        </w:rPr>
                        <w:t>等</w:t>
                      </w:r>
                      <w:r w:rsidR="0081568A">
                        <w:rPr>
                          <w:rFonts w:ascii="Arial" w:hAnsi="Arial" w:cs="Arial"/>
                        </w:rPr>
                        <w:t>信息</w:t>
                      </w:r>
                    </w:p>
                    <w:p w:rsidR="007A0FCB" w:rsidRDefault="007A0FCB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="000B4F00"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r w:rsidR="000B4F00">
                        <w:rPr>
                          <w:rFonts w:ascii="Arial" w:hAnsi="Arial" w:cs="Arial"/>
                        </w:rPr>
                        <w:t>.</w:t>
                      </w:r>
                      <w:r w:rsidR="000B4F00" w:rsidRPr="000B4F00">
                        <w:rPr>
                          <w:rFonts w:ascii="Arial" w:hAnsi="Arial" w:cs="Arial"/>
                        </w:rPr>
                        <w:t>startActivityLocked</w:t>
                      </w:r>
                      <w:proofErr w:type="spellEnd"/>
                    </w:p>
                    <w:p w:rsidR="007A0FCB" w:rsidRDefault="007A0FCB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="000B4F00"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r w:rsidR="000B4F00">
                        <w:rPr>
                          <w:rFonts w:ascii="Arial" w:hAnsi="Arial" w:cs="Arial"/>
                        </w:rPr>
                        <w:t>.</w:t>
                      </w:r>
                      <w:r w:rsidR="000B4F00" w:rsidRPr="000B4F00">
                        <w:rPr>
                          <w:rFonts w:ascii="Arial" w:hAnsi="Arial" w:cs="Arial"/>
                        </w:rPr>
                        <w:t>checkPermission</w:t>
                      </w:r>
                      <w:proofErr w:type="spellEnd"/>
                      <w:r w:rsidR="000B4F00">
                        <w:rPr>
                          <w:rFonts w:ascii="Arial" w:hAnsi="Arial" w:cs="Arial"/>
                        </w:rPr>
                        <w:t xml:space="preserve"> </w:t>
                      </w:r>
                      <w:r w:rsidR="000B4F00">
                        <w:rPr>
                          <w:rFonts w:ascii="Arial" w:hAnsi="Arial" w:cs="Arial" w:hint="eastAsia"/>
                        </w:rPr>
                        <w:t>验证是否</w:t>
                      </w:r>
                      <w:r w:rsidR="000B4F00">
                        <w:rPr>
                          <w:rFonts w:ascii="Arial" w:hAnsi="Arial" w:cs="Arial"/>
                        </w:rPr>
                        <w:t>允许启动</w:t>
                      </w:r>
                      <w:r w:rsidR="000B4F00">
                        <w:rPr>
                          <w:rFonts w:ascii="Arial" w:hAnsi="Arial" w:cs="Arial"/>
                        </w:rPr>
                        <w:t>activity</w:t>
                      </w:r>
                    </w:p>
                    <w:p w:rsidR="007A0FCB" w:rsidRDefault="007A0FCB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="0061478B">
                        <w:rPr>
                          <w:rFonts w:ascii="Arial" w:hAnsi="Arial" w:cs="Arial"/>
                        </w:rPr>
                        <w:t xml:space="preserve">         </w:t>
                      </w:r>
                      <w:r>
                        <w:rPr>
                          <w:rFonts w:ascii="Arial" w:hAnsi="Arial" w:cs="Arial"/>
                        </w:rPr>
                        <w:t xml:space="preserve">---&gt; </w:t>
                      </w:r>
                      <w:proofErr w:type="gramStart"/>
                      <w:r w:rsidR="0061478B" w:rsidRPr="0061478B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="0061478B" w:rsidRPr="0061478B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="0061478B" w:rsidRPr="0061478B"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  <w:r w:rsidR="0061478B">
                        <w:rPr>
                          <w:rFonts w:ascii="Arial" w:hAnsi="Arial" w:cs="Arial"/>
                        </w:rPr>
                        <w:t xml:space="preserve"> </w:t>
                      </w:r>
                      <w:r w:rsidR="0061478B">
                        <w:rPr>
                          <w:rFonts w:ascii="Arial" w:hAnsi="Arial" w:cs="Arial" w:hint="eastAsia"/>
                        </w:rPr>
                        <w:t>创建</w:t>
                      </w:r>
                      <w:proofErr w:type="spellStart"/>
                      <w:r w:rsidR="0061478B"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</w:p>
                    <w:p w:rsidR="007A0FCB" w:rsidRDefault="007A0FCB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</w:t>
                      </w:r>
                      <w:r w:rsidR="00A34727">
                        <w:rPr>
                          <w:rFonts w:ascii="Arial" w:hAnsi="Arial" w:cs="Arial"/>
                        </w:rPr>
                        <w:t xml:space="preserve">      </w:t>
                      </w:r>
                      <w:r>
                        <w:rPr>
                          <w:rFonts w:ascii="Arial" w:hAnsi="Arial" w:cs="Arial"/>
                        </w:rPr>
                        <w:t xml:space="preserve">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="00A34727"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.</w:t>
                      </w:r>
                      <w:r w:rsidR="00A34727" w:rsidRPr="00A34727">
                        <w:t xml:space="preserve"> </w:t>
                      </w:r>
                      <w:proofErr w:type="spellStart"/>
                      <w:proofErr w:type="gramStart"/>
                      <w:r w:rsidR="00A34727" w:rsidRPr="00A34727">
                        <w:rPr>
                          <w:rFonts w:ascii="Arial" w:hAnsi="Arial" w:cs="Arial"/>
                        </w:rPr>
                        <w:t>startActivityUncheckedLocked</w:t>
                      </w:r>
                      <w:proofErr w:type="spellEnd"/>
                      <w:proofErr w:type="gramEnd"/>
                      <w:r w:rsidR="00A34727">
                        <w:rPr>
                          <w:rFonts w:ascii="Arial" w:hAnsi="Arial" w:cs="Arial"/>
                        </w:rPr>
                        <w:t xml:space="preserve"> </w:t>
                      </w:r>
                      <w:r w:rsidR="00A34727">
                        <w:rPr>
                          <w:rFonts w:ascii="Arial" w:hAnsi="Arial" w:cs="Arial" w:hint="eastAsia"/>
                        </w:rPr>
                        <w:t>判断</w:t>
                      </w:r>
                      <w:r w:rsidR="00A34727">
                        <w:rPr>
                          <w:rFonts w:ascii="Arial" w:hAnsi="Arial" w:cs="Arial"/>
                        </w:rPr>
                        <w:t>是否要创建</w:t>
                      </w:r>
                      <w:r w:rsidR="00A34727">
                        <w:rPr>
                          <w:rFonts w:ascii="Arial" w:hAnsi="Arial" w:cs="Arial" w:hint="eastAsia"/>
                        </w:rPr>
                        <w:t>新</w:t>
                      </w:r>
                      <w:r w:rsidR="00A34727">
                        <w:rPr>
                          <w:rFonts w:ascii="Arial" w:hAnsi="Arial" w:cs="Arial"/>
                        </w:rPr>
                        <w:t>task</w:t>
                      </w:r>
                      <w:r w:rsidR="00A34727">
                        <w:rPr>
                          <w:rFonts w:ascii="Arial" w:hAnsi="Arial" w:cs="Arial" w:hint="eastAsia"/>
                        </w:rPr>
                        <w:t>或者重用</w:t>
                      </w:r>
                      <w:r w:rsidR="00A34727">
                        <w:rPr>
                          <w:rFonts w:ascii="Arial" w:hAnsi="Arial" w:cs="Arial"/>
                        </w:rPr>
                        <w:t>已有的</w:t>
                      </w:r>
                      <w:r w:rsidR="00A34727">
                        <w:rPr>
                          <w:rFonts w:ascii="Arial" w:hAnsi="Arial" w:cs="Arial"/>
                        </w:rPr>
                        <w:t>task</w:t>
                      </w:r>
                    </w:p>
                    <w:p w:rsidR="000A23D9" w:rsidRDefault="000A23D9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0A23D9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proofErr w:type="spellStart"/>
                      <w:r w:rsidRPr="000A23D9">
                        <w:rPr>
                          <w:rFonts w:ascii="Arial" w:hAnsi="Arial" w:cs="Arial"/>
                        </w:rPr>
                        <w:t>adjustStackFocus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重用</w:t>
                      </w:r>
                      <w:r>
                        <w:rPr>
                          <w:rFonts w:ascii="Arial" w:hAnsi="Arial" w:cs="Arial"/>
                        </w:rPr>
                        <w:t>或创建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Stack</w:t>
                      </w:r>
                      <w:proofErr w:type="spellEnd"/>
                    </w:p>
                    <w:p w:rsidR="003C490E" w:rsidRPr="00E67310" w:rsidRDefault="003C490E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3C490E">
                        <w:rPr>
                          <w:rFonts w:ascii="Arial" w:hAnsi="Arial" w:cs="Arial"/>
                        </w:rPr>
                        <w:t>r.setTask</w:t>
                      </w:r>
                      <w:proofErr w:type="spellEnd"/>
                      <w:r w:rsidRPr="003C490E">
                        <w:t xml:space="preserve"> </w:t>
                      </w:r>
                      <w:r w:rsidRPr="003C490E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Start"/>
                      <w:r w:rsidRPr="003C490E">
                        <w:rPr>
                          <w:rFonts w:ascii="Arial" w:hAnsi="Arial" w:cs="Arial"/>
                        </w:rPr>
                        <w:t>targetStack.c</w:t>
                      </w:r>
                      <w:r>
                        <w:rPr>
                          <w:rFonts w:ascii="Arial" w:hAnsi="Arial" w:cs="Arial"/>
                        </w:rPr>
                        <w:t>reateTask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…)..) 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 w:rsidR="00F16BF6">
                        <w:rPr>
                          <w:rFonts w:ascii="Arial" w:hAnsi="Arial" w:cs="Arial" w:hint="eastAsia"/>
                        </w:rPr>
                        <w:t>新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Task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，</w:t>
                      </w:r>
                      <w:r>
                        <w:rPr>
                          <w:rFonts w:ascii="Arial" w:hAnsi="Arial" w:cs="Arial" w:hint="eastAsia"/>
                        </w:rPr>
                        <w:t>并</w:t>
                      </w:r>
                      <w:r>
                        <w:rPr>
                          <w:rFonts w:ascii="Arial" w:hAnsi="Arial" w:cs="Arial"/>
                        </w:rPr>
                        <w:t>将其</w:t>
                      </w:r>
                      <w:r>
                        <w:rPr>
                          <w:rFonts w:ascii="Arial" w:hAnsi="Arial" w:cs="Arial" w:hint="eastAsia"/>
                        </w:rPr>
                        <w:t>与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关联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7A0FCB" w:rsidRDefault="007A0FCB" w:rsidP="002475A0"/>
    <w:p w:rsidR="00573715" w:rsidRDefault="00573715" w:rsidP="002475A0"/>
    <w:p w:rsidR="00573715" w:rsidRDefault="00573715" w:rsidP="002475A0"/>
    <w:p w:rsidR="00821CA4" w:rsidRDefault="00660FAD" w:rsidP="00821CA4">
      <w:pPr>
        <w:pStyle w:val="Heading1"/>
        <w:numPr>
          <w:ilvl w:val="0"/>
          <w:numId w:val="4"/>
        </w:numPr>
      </w:pPr>
      <w:proofErr w:type="spellStart"/>
      <w:r>
        <w:rPr>
          <w:rFonts w:hint="eastAsia"/>
        </w:rPr>
        <w:t>S</w:t>
      </w:r>
      <w:r>
        <w:t>E</w:t>
      </w:r>
      <w:r w:rsidR="00821CA4">
        <w:rPr>
          <w:rFonts w:hint="eastAsia"/>
        </w:rPr>
        <w:t>An</w:t>
      </w:r>
      <w:r w:rsidR="00821CA4">
        <w:t>droid</w:t>
      </w:r>
      <w:proofErr w:type="spellEnd"/>
      <w:r>
        <w:rPr>
          <w:rFonts w:hint="eastAsia"/>
        </w:rPr>
        <w:t>机制</w:t>
      </w:r>
    </w:p>
    <w:p w:rsidR="00821CA4" w:rsidRPr="00821CA4" w:rsidRDefault="00821CA4" w:rsidP="00821CA4">
      <w:pPr>
        <w:ind w:left="425"/>
      </w:pPr>
    </w:p>
    <w:p w:rsidR="005A7514" w:rsidRDefault="005A7514" w:rsidP="002475A0"/>
    <w:p w:rsidR="005A7514" w:rsidRDefault="005A7514" w:rsidP="002475A0"/>
    <w:p w:rsidR="005A7514" w:rsidRDefault="005A7514" w:rsidP="002475A0"/>
    <w:p w:rsidR="005A7514" w:rsidRDefault="005A7514" w:rsidP="002475A0"/>
    <w:p w:rsidR="00573715" w:rsidRDefault="00821CA4" w:rsidP="002475A0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563DBBF9" wp14:editId="196115C7">
                <wp:simplePos x="0" y="0"/>
                <wp:positionH relativeFrom="margin">
                  <wp:posOffset>-45085</wp:posOffset>
                </wp:positionH>
                <wp:positionV relativeFrom="paragraph">
                  <wp:posOffset>116205</wp:posOffset>
                </wp:positionV>
                <wp:extent cx="5915660" cy="6983095"/>
                <wp:effectExtent l="0" t="0" r="27940" b="27305"/>
                <wp:wrapSquare wrapText="bothSides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6983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1CCF" w:rsidRDefault="004F1CCF" w:rsidP="00821CA4"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系统</w:t>
                            </w:r>
                            <w:proofErr w:type="gramStart"/>
                            <w:r w:rsidRPr="00BF795A">
                              <w:rPr>
                                <w:highlight w:val="red"/>
                              </w:rPr>
                              <w:t>预</w:t>
                            </w:r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设置</w:t>
                            </w:r>
                            <w:proofErr w:type="gramEnd"/>
                            <w:r w:rsidRPr="00BF795A">
                              <w:rPr>
                                <w:highlight w:val="red"/>
                              </w:rPr>
                              <w:t>的安全</w:t>
                            </w:r>
                            <w:r w:rsidRPr="00BF795A">
                              <w:rPr>
                                <w:highlight w:val="red"/>
                              </w:rPr>
                              <w:t xml:space="preserve">context </w:t>
                            </w:r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（</w:t>
                            </w:r>
                            <w:proofErr w:type="spellStart"/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system</w:t>
                            </w:r>
                            <w:r w:rsidRPr="00BF795A">
                              <w:rPr>
                                <w:highlight w:val="red"/>
                              </w:rPr>
                              <w:t>.img</w:t>
                            </w:r>
                            <w:proofErr w:type="spellEnd"/>
                            <w:r w:rsidRPr="00BF795A">
                              <w:rPr>
                                <w:highlight w:val="red"/>
                              </w:rPr>
                              <w:t>）</w:t>
                            </w:r>
                          </w:p>
                          <w:p w:rsidR="00821CA4" w:rsidRDefault="00821CA4" w:rsidP="00821CA4">
                            <w:proofErr w:type="gramStart"/>
                            <w:r>
                              <w:t>build/core/</w:t>
                            </w:r>
                            <w:proofErr w:type="spellStart"/>
                            <w:r>
                              <w:t>Makefile</w:t>
                            </w:r>
                            <w:proofErr w:type="spellEnd"/>
                            <w:proofErr w:type="gramEnd"/>
                          </w:p>
                          <w:p w:rsidR="00821CA4" w:rsidRDefault="00821CA4" w:rsidP="00821CA4">
                            <w:r>
                              <w:t xml:space="preserve">   ---&gt; generate-</w:t>
                            </w:r>
                            <w:proofErr w:type="spellStart"/>
                            <w:r>
                              <w:t>userimage</w:t>
                            </w:r>
                            <w:proofErr w:type="spellEnd"/>
                            <w:r>
                              <w:t xml:space="preserve">-prop-dictionary </w:t>
                            </w:r>
                            <w:r>
                              <w:rPr>
                                <w:rFonts w:hint="eastAsia"/>
                              </w:rPr>
                              <w:t>生成</w:t>
                            </w:r>
                            <w:r>
                              <w:t>system_image_info.txt</w:t>
                            </w:r>
                          </w:p>
                          <w:p w:rsidR="00821CA4" w:rsidRDefault="00821CA4" w:rsidP="00821CA4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gramStart"/>
                            <w:r>
                              <w:t>echo</w:t>
                            </w:r>
                            <w:proofErr w:type="gramEnd"/>
                            <w:r>
                              <w:t> "</w:t>
                            </w:r>
                            <w:proofErr w:type="spellStart"/>
                            <w:r>
                              <w:t>selinux_fc</w:t>
                            </w:r>
                            <w:proofErr w:type="spellEnd"/>
                            <w:r>
                              <w:t xml:space="preserve">=$(SELINUX_FC)" &gt;&gt; $(1) </w:t>
                            </w:r>
                            <w:r>
                              <w:rPr>
                                <w:rFonts w:hint="eastAsia"/>
                              </w:rPr>
                              <w:t>参数</w:t>
                            </w:r>
                            <w:r>
                              <w:t>SELINUX_FC = build/external/</w:t>
                            </w:r>
                            <w:proofErr w:type="spellStart"/>
                            <w:r>
                              <w:t>sepolicy</w:t>
                            </w:r>
                            <w:proofErr w:type="spellEnd"/>
                            <w:r>
                              <w:t>/</w:t>
                            </w:r>
                            <w:proofErr w:type="spellStart"/>
                            <w:r>
                              <w:t>file_contexts</w:t>
                            </w:r>
                            <w:proofErr w:type="spellEnd"/>
                          </w:p>
                          <w:p w:rsidR="00821CA4" w:rsidRDefault="00821CA4" w:rsidP="00821CA4">
                            <w:r>
                              <w:t xml:space="preserve">   ---&gt; </w:t>
                            </w:r>
                            <w:proofErr w:type="spellStart"/>
                            <w:r>
                              <w:t>build_image</w:t>
                            </w:r>
                            <w:proofErr w:type="spellEnd"/>
                            <w:r w:rsidR="0099177D">
                              <w:t xml:space="preserve"> </w:t>
                            </w:r>
                            <w:r w:rsidR="0099177D">
                              <w:rPr>
                                <w:rFonts w:hint="eastAsia"/>
                              </w:rPr>
                              <w:t>（</w:t>
                            </w:r>
                            <w:r w:rsidR="0099177D">
                              <w:t>build/tools/releasetools/build_image.py</w:t>
                            </w:r>
                            <w:r w:rsidR="0099177D">
                              <w:rPr>
                                <w:rFonts w:hint="eastAsia"/>
                              </w:rPr>
                              <w:t>）</w:t>
                            </w:r>
                          </w:p>
                          <w:p w:rsidR="00C11B25" w:rsidRDefault="00C11B25" w:rsidP="00821CA4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>
                              <w:t>mkuserimg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proofErr w:type="spellStart"/>
                            <w:r>
                              <w:t>file_contexts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t>规则</w:t>
                            </w:r>
                            <w:r>
                              <w:rPr>
                                <w:rFonts w:hint="eastAsia"/>
                              </w:rPr>
                              <w:t>打包</w:t>
                            </w:r>
                            <w:proofErr w:type="spellStart"/>
                            <w:r>
                              <w:t>img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里</w:t>
                            </w:r>
                            <w:r>
                              <w:t>文件</w:t>
                            </w:r>
                            <w:r>
                              <w:rPr>
                                <w:rFonts w:hint="eastAsia"/>
                              </w:rPr>
                              <w:t>context</w:t>
                            </w:r>
                          </w:p>
                          <w:p w:rsidR="00821CA4" w:rsidRDefault="00821CA4" w:rsidP="00821CA4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F1CCF" w:rsidRDefault="004F1CCF" w:rsidP="004F1CCF"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虚拟文件</w:t>
                            </w:r>
                            <w:r w:rsidRPr="00BF795A">
                              <w:rPr>
                                <w:highlight w:val="red"/>
                              </w:rPr>
                              <w:t>系统安装</w:t>
                            </w:r>
                            <w:r w:rsidR="00FA4AF2" w:rsidRPr="00BF795A">
                              <w:rPr>
                                <w:rFonts w:hint="eastAsia"/>
                                <w:highlight w:val="red"/>
                              </w:rPr>
                              <w:t>，以</w:t>
                            </w:r>
                            <w:proofErr w:type="spellStart"/>
                            <w:r w:rsidR="00FA4AF2" w:rsidRPr="00BF795A">
                              <w:rPr>
                                <w:highlight w:val="red"/>
                              </w:rPr>
                              <w:t>selinux</w:t>
                            </w:r>
                            <w:proofErr w:type="spellEnd"/>
                            <w:r w:rsidR="00FA4AF2" w:rsidRPr="00BF795A">
                              <w:rPr>
                                <w:highlight w:val="red"/>
                              </w:rPr>
                              <w:t>安装</w:t>
                            </w:r>
                            <w:r w:rsidR="00FA4AF2" w:rsidRPr="00BF795A">
                              <w:rPr>
                                <w:rFonts w:hint="eastAsia"/>
                                <w:highlight w:val="red"/>
                              </w:rPr>
                              <w:t>为例</w:t>
                            </w:r>
                          </w:p>
                          <w:p w:rsidR="00FA4AF2" w:rsidRDefault="00FA4AF2" w:rsidP="004F1CCF">
                            <w:proofErr w:type="spellStart"/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epolicy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安全策略文件</w:t>
                            </w:r>
                          </w:p>
                          <w:p w:rsidR="00FA4AF2" w:rsidRDefault="00FA4AF2" w:rsidP="004F1CCF">
                            <w:r>
                              <w:t>external/sepolicy</w:t>
                            </w:r>
                            <w:r>
                              <w:rPr>
                                <w:rFonts w:hint="eastAsia"/>
                              </w:rPr>
                              <w:t>/Android.mk</w:t>
                            </w:r>
                          </w:p>
                          <w:p w:rsidR="00FA4AF2" w:rsidRDefault="00FA4AF2" w:rsidP="004F1CCF">
                            <w:r>
                              <w:t xml:space="preserve">   --- &gt; </w:t>
                            </w:r>
                            <w:proofErr w:type="spellStart"/>
                            <w:r>
                              <w:t>build_policy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参数</w:t>
                            </w:r>
                            <w:proofErr w:type="spellStart"/>
                            <w:r>
                              <w:t>genfs_contexts</w:t>
                            </w:r>
                            <w:proofErr w:type="spellEnd"/>
                          </w:p>
                          <w:p w:rsidR="00FA4AF2" w:rsidRDefault="00FA4AF2" w:rsidP="004F1CCF">
                            <w:proofErr w:type="spellStart"/>
                            <w:r>
                              <w:t>Init</w:t>
                            </w:r>
                            <w:proofErr w:type="spellEnd"/>
                          </w:p>
                          <w:p w:rsidR="00C74D2C" w:rsidRDefault="00C74D2C" w:rsidP="004F1CCF">
                            <w:r>
                              <w:t xml:space="preserve">   --- &gt; </w:t>
                            </w:r>
                            <w:proofErr w:type="spellStart"/>
                            <w:r>
                              <w:t>selinux_android_load_policy</w:t>
                            </w:r>
                            <w:proofErr w:type="spellEnd"/>
                          </w:p>
                          <w:p w:rsidR="00C74D2C" w:rsidRDefault="00C74D2C" w:rsidP="004F1CCF">
                            <w:r>
                              <w:t xml:space="preserve">      --- &gt; </w:t>
                            </w:r>
                            <w:proofErr w:type="spellStart"/>
                            <w:r>
                              <w:t>selinux_android_reload_policy</w:t>
                            </w:r>
                            <w:proofErr w:type="spellEnd"/>
                          </w:p>
                          <w:p w:rsidR="00C74D2C" w:rsidRDefault="00C74D2C" w:rsidP="004F1CCF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mmap</w:t>
                            </w:r>
                            <w:proofErr w:type="spellEnd"/>
                          </w:p>
                          <w:p w:rsidR="00C74D2C" w:rsidRDefault="00C74D2C" w:rsidP="004F1CCF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security_load_policy</w:t>
                            </w:r>
                            <w:proofErr w:type="spellEnd"/>
                          </w:p>
                          <w:p w:rsidR="00FA4AF2" w:rsidRPr="00FA4AF2" w:rsidRDefault="00FA4AF2" w:rsidP="004F1CCF">
                            <w:r>
                              <w:t xml:space="preserve">   </w:t>
                            </w:r>
                            <w:r w:rsidR="00C74D2C">
                              <w:t xml:space="preserve">          </w:t>
                            </w:r>
                            <w:r>
                              <w:t xml:space="preserve">--- &gt; </w:t>
                            </w:r>
                            <w:r w:rsidR="00C80CB2">
                              <w:rPr>
                                <w:rFonts w:hint="eastAsia"/>
                              </w:rPr>
                              <w:t>加载安全</w:t>
                            </w:r>
                            <w:r w:rsidR="00C80CB2">
                              <w:t>策略到内核</w:t>
                            </w:r>
                            <w:r w:rsidR="00C80CB2">
                              <w:rPr>
                                <w:rFonts w:hint="eastAsia"/>
                              </w:rPr>
                              <w:t>LSM</w:t>
                            </w:r>
                            <w:r w:rsidR="00C80CB2">
                              <w:rPr>
                                <w:rFonts w:hint="eastAsia"/>
                              </w:rPr>
                              <w:t>中</w:t>
                            </w:r>
                          </w:p>
                          <w:p w:rsidR="004F1CCF" w:rsidRDefault="004F1CCF" w:rsidP="00821CA4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5708C2" w:rsidRDefault="005708C2" w:rsidP="00821CA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F795A">
                              <w:rPr>
                                <w:rFonts w:ascii="Arial" w:hAnsi="Arial" w:cs="Arial" w:hint="eastAsia"/>
                                <w:highlight w:val="red"/>
                              </w:rPr>
                              <w:t>应用</w:t>
                            </w:r>
                            <w:r w:rsidRPr="00BF795A">
                              <w:rPr>
                                <w:rFonts w:ascii="Arial" w:hAnsi="Arial" w:cs="Arial"/>
                                <w:highlight w:val="red"/>
                              </w:rPr>
                              <w:t>程序</w:t>
                            </w:r>
                            <w:r w:rsidRPr="00BF795A">
                              <w:rPr>
                                <w:rFonts w:ascii="Arial" w:hAnsi="Arial" w:cs="Arial" w:hint="eastAsia"/>
                                <w:highlight w:val="red"/>
                              </w:rPr>
                              <w:t>数据文件</w:t>
                            </w:r>
                            <w:r w:rsidRPr="00BF795A">
                              <w:rPr>
                                <w:rFonts w:ascii="Arial" w:hAnsi="Arial" w:cs="Arial"/>
                                <w:highlight w:val="red"/>
                              </w:rPr>
                              <w:t>安全</w:t>
                            </w:r>
                            <w:r w:rsidRPr="00BF795A">
                              <w:rPr>
                                <w:rFonts w:ascii="Arial" w:hAnsi="Arial" w:cs="Arial" w:hint="eastAsia"/>
                                <w:highlight w:val="red"/>
                              </w:rPr>
                              <w:t>上下文</w:t>
                            </w:r>
                            <w:r w:rsidRPr="00BF795A">
                              <w:rPr>
                                <w:rFonts w:ascii="Arial" w:hAnsi="Arial" w:cs="Arial"/>
                                <w:highlight w:val="red"/>
                              </w:rPr>
                              <w:t>设置</w:t>
                            </w:r>
                          </w:p>
                          <w:p w:rsidR="005708C2" w:rsidRDefault="005708C2" w:rsidP="00821CA4">
                            <w:proofErr w:type="spellStart"/>
                            <w:r>
                              <w:t>PackageManagerService</w:t>
                            </w:r>
                            <w:proofErr w:type="spellEnd"/>
                          </w:p>
                          <w:p w:rsidR="005708C2" w:rsidRDefault="005708C2" w:rsidP="00F32AC2">
                            <w:pPr>
                              <w:ind w:firstLine="192"/>
                            </w:pPr>
                            <w:r>
                              <w:t xml:space="preserve">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SELinuxMMAC.readInstallPolicy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启动</w:t>
                            </w:r>
                            <w:r>
                              <w:t>service</w:t>
                            </w:r>
                            <w:r>
                              <w:t>是加载</w:t>
                            </w:r>
                            <w:r>
                              <w:t>mac_permissions.xml</w:t>
                            </w:r>
                            <w:r>
                              <w:rPr>
                                <w:rFonts w:hint="eastAsia"/>
                              </w:rPr>
                              <w:t>文件</w:t>
                            </w:r>
                            <w:r w:rsidR="00F165C4">
                              <w:rPr>
                                <w:rFonts w:hint="eastAsia"/>
                              </w:rPr>
                              <w:t>，</w:t>
                            </w:r>
                            <w:r w:rsidR="00F165C4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F165C4">
                              <w:rPr>
                                <w:rFonts w:hint="eastAsia"/>
                              </w:rPr>
                              <w:t>将</w:t>
                            </w:r>
                            <w:r w:rsidR="00F165C4">
                              <w:t>解析的内容保存到</w:t>
                            </w:r>
                            <w:proofErr w:type="spellStart"/>
                            <w:r w:rsidR="00F165C4" w:rsidRPr="00F165C4">
                              <w:t>sPackageSeinfo</w:t>
                            </w:r>
                            <w:proofErr w:type="spellEnd"/>
                            <w:r w:rsidR="00F165C4">
                              <w:rPr>
                                <w:rFonts w:hint="eastAsia"/>
                              </w:rPr>
                              <w:t>和</w:t>
                            </w:r>
                            <w:proofErr w:type="spellStart"/>
                            <w:r w:rsidR="00F165C4" w:rsidRPr="00F165C4">
                              <w:t>sSigSeinfo</w:t>
                            </w:r>
                            <w:proofErr w:type="spellEnd"/>
                            <w:r w:rsidR="00F165C4">
                              <w:rPr>
                                <w:rFonts w:hint="eastAsia"/>
                              </w:rPr>
                              <w:t>两个</w:t>
                            </w:r>
                            <w:proofErr w:type="spellStart"/>
                            <w:r w:rsidR="00F165C4">
                              <w:t>HashMap</w:t>
                            </w:r>
                            <w:proofErr w:type="spellEnd"/>
                            <w:r w:rsidR="00F165C4">
                              <w:rPr>
                                <w:rFonts w:hint="eastAsia"/>
                              </w:rPr>
                              <w:t>中</w:t>
                            </w:r>
                          </w:p>
                          <w:p w:rsidR="00F32AC2" w:rsidRDefault="00F32AC2" w:rsidP="00F32AC2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F32AC2" w:rsidRDefault="00F32AC2" w:rsidP="00F32AC2">
                            <w:proofErr w:type="spellStart"/>
                            <w:r>
                              <w:t>PackageManagerService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.</w:t>
                            </w:r>
                            <w:r w:rsidRPr="00F32AC2">
                              <w:t xml:space="preserve"> </w:t>
                            </w:r>
                            <w:proofErr w:type="spellStart"/>
                            <w:proofErr w:type="gramStart"/>
                            <w:r w:rsidRPr="00F32AC2">
                              <w:t>installNewPackageLI</w:t>
                            </w:r>
                            <w:proofErr w:type="spellEnd"/>
                            <w:proofErr w:type="gramEnd"/>
                          </w:p>
                          <w:p w:rsidR="00F32AC2" w:rsidRDefault="00F32AC2" w:rsidP="00F32AC2">
                            <w:r>
                              <w:t xml:space="preserve">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PackageManagerService.</w:t>
                            </w:r>
                            <w:r w:rsidRPr="00F32AC2">
                              <w:t>scanPackageLI</w:t>
                            </w:r>
                            <w:proofErr w:type="spellEnd"/>
                          </w:p>
                          <w:p w:rsidR="00F32AC2" w:rsidRDefault="00F32AC2" w:rsidP="00F32AC2">
                            <w:r>
                              <w:t xml:space="preserve">       --- &gt; </w:t>
                            </w:r>
                            <w:proofErr w:type="spellStart"/>
                            <w:r w:rsidRPr="00F32AC2">
                              <w:t>SELinuxMMAC.assignSeinfoValu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t>安装的</w:t>
                            </w:r>
                            <w:r>
                              <w:t>package</w:t>
                            </w:r>
                            <w:r>
                              <w:t>分配</w:t>
                            </w:r>
                            <w:proofErr w:type="spellStart"/>
                            <w:r>
                              <w:t>seinfo</w:t>
                            </w:r>
                            <w:proofErr w:type="spellEnd"/>
                          </w:p>
                          <w:p w:rsidR="00626993" w:rsidRDefault="00626993" w:rsidP="00F32AC2">
                            <w:r>
                              <w:t xml:space="preserve">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t>签名和报名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proofErr w:type="spellStart"/>
                            <w:r w:rsidRPr="00F165C4">
                              <w:t>sPackage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proofErr w:type="spellStart"/>
                            <w:r w:rsidRPr="00F165C4">
                              <w:t>sSig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表</w:t>
                            </w:r>
                          </w:p>
                          <w:p w:rsidR="00DA36ED" w:rsidRDefault="00DA36ED" w:rsidP="00F32AC2">
                            <w:r>
                              <w:rPr>
                                <w:rFonts w:hint="eastAsia"/>
                              </w:rPr>
                              <w:t xml:space="preserve">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DA36ED">
                              <w:t>createDataDirsLI</w:t>
                            </w:r>
                            <w:proofErr w:type="spellEnd"/>
                            <w:proofErr w:type="gramEnd"/>
                          </w:p>
                          <w:p w:rsidR="00DA36ED" w:rsidRDefault="00DA36ED" w:rsidP="00F32AC2">
                            <w:r>
                              <w:t xml:space="preserve">           --- &gt; </w:t>
                            </w:r>
                            <w:proofErr w:type="spellStart"/>
                            <w:r w:rsidRPr="00DA36ED">
                              <w:t>mInstaller.install</w:t>
                            </w:r>
                            <w:proofErr w:type="spellEnd"/>
                            <w:r w:rsidR="00F861A2">
                              <w:t xml:space="preserve"> </w:t>
                            </w:r>
                            <w:r w:rsidR="00F861A2">
                              <w:rPr>
                                <w:rFonts w:hint="eastAsia"/>
                              </w:rPr>
                              <w:t>创建</w:t>
                            </w:r>
                            <w:r w:rsidR="00F861A2">
                              <w:t>安装命令</w:t>
                            </w:r>
                          </w:p>
                          <w:p w:rsidR="00F861A2" w:rsidRDefault="00F861A2" w:rsidP="00F32AC2">
                            <w:r>
                              <w:t xml:space="preserve">               --- </w:t>
                            </w:r>
                            <w:proofErr w:type="gramStart"/>
                            <w:r>
                              <w:t xml:space="preserve">&gt;  </w:t>
                            </w:r>
                            <w:r w:rsidRPr="00F861A2">
                              <w:t>execute</w:t>
                            </w:r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安装命令发送到</w:t>
                            </w:r>
                            <w:proofErr w:type="spellStart"/>
                            <w:r>
                              <w:t>installd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后台</w:t>
                            </w:r>
                            <w:r>
                              <w:t>进程完成安装</w:t>
                            </w:r>
                          </w:p>
                          <w:p w:rsidR="00BF795A" w:rsidRDefault="00BF795A" w:rsidP="00F32AC2"/>
                          <w:p w:rsidR="00BF795A" w:rsidRDefault="00BF795A" w:rsidP="00F32AC2">
                            <w:proofErr w:type="spellStart"/>
                            <w: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>nstalld</w:t>
                            </w:r>
                            <w:proofErr w:type="spellEnd"/>
                          </w:p>
                          <w:p w:rsidR="00BF795A" w:rsidRDefault="00BF795A" w:rsidP="00BF795A">
                            <w:pPr>
                              <w:ind w:firstLine="192"/>
                            </w:pP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BF795A">
                              <w:t>do</w:t>
                            </w:r>
                            <w:proofErr w:type="gramEnd"/>
                            <w:r w:rsidRPr="00BF795A">
                              <w:t>_install</w:t>
                            </w:r>
                            <w:proofErr w:type="spellEnd"/>
                          </w:p>
                          <w:p w:rsidR="00BF795A" w:rsidRDefault="00BF795A" w:rsidP="00BF795A">
                            <w:pPr>
                              <w:ind w:firstLine="192"/>
                            </w:pPr>
                            <w:r>
                              <w:t xml:space="preserve">   --- &gt; </w:t>
                            </w:r>
                            <w:r w:rsidRPr="00BF795A">
                              <w:t>install</w:t>
                            </w:r>
                          </w:p>
                          <w:p w:rsidR="00591AA7" w:rsidRDefault="00591AA7" w:rsidP="00BF795A">
                            <w:pPr>
                              <w:ind w:firstLine="192"/>
                            </w:pPr>
                            <w:r>
                              <w:t xml:space="preserve">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591AA7">
                              <w:t>create_pkg_path</w:t>
                            </w:r>
                            <w:proofErr w:type="spellEnd"/>
                            <w:r w:rsidR="009C3537">
                              <w:t xml:space="preserve"> </w:t>
                            </w:r>
                            <w:r w:rsidR="009C3537">
                              <w:rPr>
                                <w:rFonts w:hint="eastAsia"/>
                              </w:rPr>
                              <w:t>在</w:t>
                            </w:r>
                            <w:r w:rsidR="009C3537">
                              <w:t>/data/data</w:t>
                            </w:r>
                            <w:r w:rsidR="009C3537">
                              <w:rPr>
                                <w:rFonts w:hint="eastAsia"/>
                              </w:rPr>
                              <w:t>下创建</w:t>
                            </w:r>
                            <w:r w:rsidR="009C3537">
                              <w:t>于</w:t>
                            </w:r>
                            <w:r w:rsidR="009C3537">
                              <w:rPr>
                                <w:rFonts w:hint="eastAsia"/>
                              </w:rPr>
                              <w:t>包</w:t>
                            </w:r>
                            <w:r w:rsidR="009C3537">
                              <w:t>名同名的目录</w:t>
                            </w:r>
                          </w:p>
                          <w:p w:rsidR="00591AA7" w:rsidRDefault="00591AA7" w:rsidP="00BF795A">
                            <w:pPr>
                              <w:ind w:firstLine="192"/>
                            </w:pPr>
                            <w:r>
                              <w:t xml:space="preserve">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591AA7">
                              <w:t>selinux_android_setfilecon2</w:t>
                            </w:r>
                            <w:r w:rsidR="009C3537">
                              <w:t xml:space="preserve"> </w:t>
                            </w:r>
                            <w:r w:rsidR="009C3537">
                              <w:rPr>
                                <w:rFonts w:hint="eastAsia"/>
                              </w:rPr>
                              <w:t>为</w:t>
                            </w:r>
                            <w:r w:rsidR="009C3537">
                              <w:t>目录设置安全上下文</w:t>
                            </w:r>
                          </w:p>
                          <w:p w:rsidR="0037566B" w:rsidRDefault="0037566B" w:rsidP="00BF795A">
                            <w:pPr>
                              <w:ind w:firstLine="192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37566B">
                              <w:t>seapp_context_ini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解析</w:t>
                            </w:r>
                            <w:proofErr w:type="spellStart"/>
                            <w:r>
                              <w:t>seapp_contexts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文件</w:t>
                            </w:r>
                          </w:p>
                          <w:p w:rsidR="0037566B" w:rsidRDefault="0037566B" w:rsidP="00BF795A">
                            <w:pPr>
                              <w:ind w:firstLine="192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>
                              <w:t>seapp_context_lookup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proofErr w:type="spellStart"/>
                            <w:r>
                              <w:t>seinfo</w:t>
                            </w:r>
                            <w:proofErr w:type="spellEnd"/>
                            <w:r>
                              <w:t>查找</w:t>
                            </w:r>
                            <w:proofErr w:type="spellStart"/>
                            <w:r>
                              <w:t>seapp_contexts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文件中</w:t>
                            </w:r>
                            <w:r>
                              <w:t>对应的</w:t>
                            </w:r>
                            <w:r>
                              <w:t>item</w:t>
                            </w:r>
                          </w:p>
                          <w:p w:rsidR="00183756" w:rsidRDefault="00183756" w:rsidP="00BF795A">
                            <w:pPr>
                              <w:ind w:firstLine="192"/>
                            </w:pPr>
                            <w:r>
                              <w:t xml:space="preserve">              --- &gt;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t>第三方应用将会匹配到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183756">
                              <w:t>user=_app domain=</w:t>
                            </w:r>
                            <w:proofErr w:type="spellStart"/>
                            <w:r w:rsidRPr="00183756">
                              <w:t>untrusted_app</w:t>
                            </w:r>
                            <w:proofErr w:type="spellEnd"/>
                            <w:r w:rsidRPr="00183756">
                              <w:t xml:space="preserve"> type=</w:t>
                            </w:r>
                            <w:proofErr w:type="spellStart"/>
                            <w:r w:rsidRPr="00183756">
                              <w:t>app_data_file</w:t>
                            </w:r>
                            <w:proofErr w:type="spellEnd"/>
                            <w:r w:rsidRPr="00183756">
                              <w:t xml:space="preserve"> </w:t>
                            </w:r>
                            <w:proofErr w:type="spellStart"/>
                            <w:r w:rsidRPr="00183756">
                              <w:t>levelFrom</w:t>
                            </w:r>
                            <w:proofErr w:type="spellEnd"/>
                            <w:r w:rsidRPr="00183756">
                              <w:t>=none</w:t>
                            </w:r>
                          </w:p>
                          <w:p w:rsidR="0037566B" w:rsidRPr="00BF795A" w:rsidRDefault="0037566B" w:rsidP="00BF795A">
                            <w:pPr>
                              <w:ind w:firstLine="192"/>
                              <w:rPr>
                                <w:b/>
                              </w:rPr>
                            </w:pPr>
                            <w:r>
                              <w:t xml:space="preserve">          --- &gt; </w:t>
                            </w:r>
                            <w:proofErr w:type="spellStart"/>
                            <w:r w:rsidRPr="0037566B">
                              <w:t>setfilecon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t>新的安全上下文</w:t>
                            </w:r>
                          </w:p>
                          <w:p w:rsidR="00F32AC2" w:rsidRPr="00F32AC2" w:rsidRDefault="00F32AC2" w:rsidP="00F32AC2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3DBBF9" id="Text Box 4" o:spid="_x0000_s1030" type="#_x0000_t202" style="position:absolute;left:0;text-align:left;margin-left:-3.55pt;margin-top:9.15pt;width:465.8pt;height:549.8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">
                <v:textbox>
                  <w:txbxContent>
                    <w:p w:rsidR="004F1CCF" w:rsidRDefault="004F1CCF" w:rsidP="00821CA4">
                      <w:r w:rsidRPr="00BF795A">
                        <w:rPr>
                          <w:rFonts w:hint="eastAsia"/>
                          <w:highlight w:val="red"/>
                        </w:rPr>
                        <w:t>系统</w:t>
                      </w:r>
                      <w:proofErr w:type="gramStart"/>
                      <w:r w:rsidRPr="00BF795A">
                        <w:rPr>
                          <w:highlight w:val="red"/>
                        </w:rPr>
                        <w:t>预</w:t>
                      </w:r>
                      <w:r w:rsidRPr="00BF795A">
                        <w:rPr>
                          <w:rFonts w:hint="eastAsia"/>
                          <w:highlight w:val="red"/>
                        </w:rPr>
                        <w:t>设置</w:t>
                      </w:r>
                      <w:proofErr w:type="gramEnd"/>
                      <w:r w:rsidRPr="00BF795A">
                        <w:rPr>
                          <w:highlight w:val="red"/>
                        </w:rPr>
                        <w:t>的安全</w:t>
                      </w:r>
                      <w:r w:rsidRPr="00BF795A">
                        <w:rPr>
                          <w:highlight w:val="red"/>
                        </w:rPr>
                        <w:t xml:space="preserve">context </w:t>
                      </w:r>
                      <w:r w:rsidRPr="00BF795A">
                        <w:rPr>
                          <w:rFonts w:hint="eastAsia"/>
                          <w:highlight w:val="red"/>
                        </w:rPr>
                        <w:t>（</w:t>
                      </w:r>
                      <w:proofErr w:type="spellStart"/>
                      <w:r w:rsidRPr="00BF795A">
                        <w:rPr>
                          <w:rFonts w:hint="eastAsia"/>
                          <w:highlight w:val="red"/>
                        </w:rPr>
                        <w:t>system</w:t>
                      </w:r>
                      <w:r w:rsidRPr="00BF795A">
                        <w:rPr>
                          <w:highlight w:val="red"/>
                        </w:rPr>
                        <w:t>.img</w:t>
                      </w:r>
                      <w:proofErr w:type="spellEnd"/>
                      <w:r w:rsidRPr="00BF795A">
                        <w:rPr>
                          <w:highlight w:val="red"/>
                        </w:rPr>
                        <w:t>）</w:t>
                      </w:r>
                    </w:p>
                    <w:p w:rsidR="00821CA4" w:rsidRDefault="00821CA4" w:rsidP="00821CA4">
                      <w:proofErr w:type="gramStart"/>
                      <w:r>
                        <w:t>build/core/</w:t>
                      </w:r>
                      <w:proofErr w:type="spellStart"/>
                      <w:r>
                        <w:t>Makefile</w:t>
                      </w:r>
                      <w:proofErr w:type="spellEnd"/>
                      <w:proofErr w:type="gramEnd"/>
                    </w:p>
                    <w:p w:rsidR="00821CA4" w:rsidRDefault="00821CA4" w:rsidP="00821CA4">
                      <w:r>
                        <w:t xml:space="preserve">   ---&gt; generate-</w:t>
                      </w:r>
                      <w:proofErr w:type="spellStart"/>
                      <w:r>
                        <w:t>userimage</w:t>
                      </w:r>
                      <w:proofErr w:type="spellEnd"/>
                      <w:r>
                        <w:t xml:space="preserve">-prop-dictionary </w:t>
                      </w:r>
                      <w:r>
                        <w:rPr>
                          <w:rFonts w:hint="eastAsia"/>
                        </w:rPr>
                        <w:t>生成</w:t>
                      </w:r>
                      <w:r>
                        <w:t>system_image_info.txt</w:t>
                      </w:r>
                    </w:p>
                    <w:p w:rsidR="00821CA4" w:rsidRDefault="00821CA4" w:rsidP="00821CA4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gramStart"/>
                      <w:r>
                        <w:t>echo</w:t>
                      </w:r>
                      <w:proofErr w:type="gramEnd"/>
                      <w:r>
                        <w:t> "</w:t>
                      </w:r>
                      <w:proofErr w:type="spellStart"/>
                      <w:r>
                        <w:t>selinux_fc</w:t>
                      </w:r>
                      <w:proofErr w:type="spellEnd"/>
                      <w:r>
                        <w:t xml:space="preserve">=$(SELINUX_FC)" &gt;&gt; $(1) </w:t>
                      </w:r>
                      <w:r>
                        <w:rPr>
                          <w:rFonts w:hint="eastAsia"/>
                        </w:rPr>
                        <w:t>参数</w:t>
                      </w:r>
                      <w:r>
                        <w:t>SELINUX_FC = build/external/</w:t>
                      </w:r>
                      <w:proofErr w:type="spellStart"/>
                      <w:r>
                        <w:t>sepolicy</w:t>
                      </w:r>
                      <w:proofErr w:type="spellEnd"/>
                      <w:r>
                        <w:t>/</w:t>
                      </w:r>
                      <w:proofErr w:type="spellStart"/>
                      <w:r>
                        <w:t>file_contexts</w:t>
                      </w:r>
                      <w:proofErr w:type="spellEnd"/>
                    </w:p>
                    <w:p w:rsidR="00821CA4" w:rsidRDefault="00821CA4" w:rsidP="00821CA4">
                      <w:r>
                        <w:t xml:space="preserve">   ---&gt; </w:t>
                      </w:r>
                      <w:proofErr w:type="spellStart"/>
                      <w:r>
                        <w:t>build_image</w:t>
                      </w:r>
                      <w:proofErr w:type="spellEnd"/>
                      <w:r w:rsidR="0099177D">
                        <w:t xml:space="preserve"> </w:t>
                      </w:r>
                      <w:r w:rsidR="0099177D">
                        <w:rPr>
                          <w:rFonts w:hint="eastAsia"/>
                        </w:rPr>
                        <w:t>（</w:t>
                      </w:r>
                      <w:r w:rsidR="0099177D">
                        <w:t>build/tools/releasetools/build_image.py</w:t>
                      </w:r>
                      <w:r w:rsidR="0099177D">
                        <w:rPr>
                          <w:rFonts w:hint="eastAsia"/>
                        </w:rPr>
                        <w:t>）</w:t>
                      </w:r>
                    </w:p>
                    <w:p w:rsidR="00C11B25" w:rsidRDefault="00C11B25" w:rsidP="00821CA4"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t xml:space="preserve">--- &gt; </w:t>
                      </w:r>
                      <w:proofErr w:type="spellStart"/>
                      <w:r>
                        <w:t>mkuserimg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proofErr w:type="spellStart"/>
                      <w:r>
                        <w:t>file_contexts</w:t>
                      </w:r>
                      <w:proofErr w:type="spellEnd"/>
                      <w:r>
                        <w:rPr>
                          <w:rFonts w:hint="eastAsia"/>
                        </w:rPr>
                        <w:t>的</w:t>
                      </w:r>
                      <w:r>
                        <w:t>规则</w:t>
                      </w:r>
                      <w:r>
                        <w:rPr>
                          <w:rFonts w:hint="eastAsia"/>
                        </w:rPr>
                        <w:t>打包</w:t>
                      </w:r>
                      <w:proofErr w:type="spellStart"/>
                      <w:r>
                        <w:t>img</w:t>
                      </w:r>
                      <w:proofErr w:type="spellEnd"/>
                      <w:r>
                        <w:rPr>
                          <w:rFonts w:hint="eastAsia"/>
                        </w:rPr>
                        <w:t>里</w:t>
                      </w:r>
                      <w:r>
                        <w:t>文件</w:t>
                      </w:r>
                      <w:r>
                        <w:rPr>
                          <w:rFonts w:hint="eastAsia"/>
                        </w:rPr>
                        <w:t>context</w:t>
                      </w:r>
                    </w:p>
                    <w:p w:rsidR="00821CA4" w:rsidRDefault="00821CA4" w:rsidP="00821CA4">
                      <w:pPr>
                        <w:rPr>
                          <w:rFonts w:ascii="Arial" w:hAnsi="Arial" w:cs="Arial"/>
                        </w:rPr>
                      </w:pPr>
                    </w:p>
                    <w:p w:rsidR="004F1CCF" w:rsidRDefault="004F1CCF" w:rsidP="004F1CCF">
                      <w:r w:rsidRPr="00BF795A">
                        <w:rPr>
                          <w:rFonts w:hint="eastAsia"/>
                          <w:highlight w:val="red"/>
                        </w:rPr>
                        <w:t>虚拟文件</w:t>
                      </w:r>
                      <w:r w:rsidRPr="00BF795A">
                        <w:rPr>
                          <w:highlight w:val="red"/>
                        </w:rPr>
                        <w:t>系统安装</w:t>
                      </w:r>
                      <w:r w:rsidR="00FA4AF2" w:rsidRPr="00BF795A">
                        <w:rPr>
                          <w:rFonts w:hint="eastAsia"/>
                          <w:highlight w:val="red"/>
                        </w:rPr>
                        <w:t>，以</w:t>
                      </w:r>
                      <w:proofErr w:type="spellStart"/>
                      <w:r w:rsidR="00FA4AF2" w:rsidRPr="00BF795A">
                        <w:rPr>
                          <w:highlight w:val="red"/>
                        </w:rPr>
                        <w:t>selinux</w:t>
                      </w:r>
                      <w:proofErr w:type="spellEnd"/>
                      <w:r w:rsidR="00FA4AF2" w:rsidRPr="00BF795A">
                        <w:rPr>
                          <w:highlight w:val="red"/>
                        </w:rPr>
                        <w:t>安装</w:t>
                      </w:r>
                      <w:r w:rsidR="00FA4AF2" w:rsidRPr="00BF795A">
                        <w:rPr>
                          <w:rFonts w:hint="eastAsia"/>
                          <w:highlight w:val="red"/>
                        </w:rPr>
                        <w:t>为例</w:t>
                      </w:r>
                    </w:p>
                    <w:p w:rsidR="00FA4AF2" w:rsidRDefault="00FA4AF2" w:rsidP="004F1CCF">
                      <w:proofErr w:type="spellStart"/>
                      <w:r>
                        <w:t>S</w:t>
                      </w:r>
                      <w:r>
                        <w:rPr>
                          <w:rFonts w:hint="eastAsia"/>
                        </w:rPr>
                        <w:t>epolicy</w:t>
                      </w:r>
                      <w:proofErr w:type="spellEnd"/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安全策略文件</w:t>
                      </w:r>
                    </w:p>
                    <w:p w:rsidR="00FA4AF2" w:rsidRDefault="00FA4AF2" w:rsidP="004F1CCF">
                      <w:r>
                        <w:t>external/sepolicy</w:t>
                      </w:r>
                      <w:r>
                        <w:rPr>
                          <w:rFonts w:hint="eastAsia"/>
                        </w:rPr>
                        <w:t>/Android.mk</w:t>
                      </w:r>
                    </w:p>
                    <w:p w:rsidR="00FA4AF2" w:rsidRDefault="00FA4AF2" w:rsidP="004F1CCF">
                      <w:r>
                        <w:t xml:space="preserve">   --- &gt; </w:t>
                      </w:r>
                      <w:proofErr w:type="spellStart"/>
                      <w:r>
                        <w:t>build_policy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参数</w:t>
                      </w:r>
                      <w:proofErr w:type="spellStart"/>
                      <w:r>
                        <w:t>genfs_contexts</w:t>
                      </w:r>
                      <w:proofErr w:type="spellEnd"/>
                    </w:p>
                    <w:p w:rsidR="00FA4AF2" w:rsidRDefault="00FA4AF2" w:rsidP="004F1CCF">
                      <w:proofErr w:type="spellStart"/>
                      <w:r>
                        <w:t>Init</w:t>
                      </w:r>
                      <w:proofErr w:type="spellEnd"/>
                    </w:p>
                    <w:p w:rsidR="00C74D2C" w:rsidRDefault="00C74D2C" w:rsidP="004F1CCF">
                      <w:r>
                        <w:t xml:space="preserve">   --- &gt; </w:t>
                      </w:r>
                      <w:proofErr w:type="spellStart"/>
                      <w:r>
                        <w:t>selinux_android_load_policy</w:t>
                      </w:r>
                      <w:proofErr w:type="spellEnd"/>
                    </w:p>
                    <w:p w:rsidR="00C74D2C" w:rsidRDefault="00C74D2C" w:rsidP="004F1CCF">
                      <w:r>
                        <w:t xml:space="preserve">      --- &gt; </w:t>
                      </w:r>
                      <w:proofErr w:type="spellStart"/>
                      <w:r>
                        <w:t>selinux_android_reload_policy</w:t>
                      </w:r>
                      <w:proofErr w:type="spellEnd"/>
                    </w:p>
                    <w:p w:rsidR="00C74D2C" w:rsidRDefault="00C74D2C" w:rsidP="004F1CCF">
                      <w:r>
                        <w:t xml:space="preserve">         --- &gt; </w:t>
                      </w:r>
                      <w:proofErr w:type="spellStart"/>
                      <w:r>
                        <w:t>mmap</w:t>
                      </w:r>
                      <w:proofErr w:type="spellEnd"/>
                    </w:p>
                    <w:p w:rsidR="00C74D2C" w:rsidRDefault="00C74D2C" w:rsidP="004F1CCF">
                      <w:r>
                        <w:t xml:space="preserve">         --- &gt; </w:t>
                      </w:r>
                      <w:proofErr w:type="spellStart"/>
                      <w:r>
                        <w:t>security_load_policy</w:t>
                      </w:r>
                      <w:proofErr w:type="spellEnd"/>
                    </w:p>
                    <w:p w:rsidR="00FA4AF2" w:rsidRPr="00FA4AF2" w:rsidRDefault="00FA4AF2" w:rsidP="004F1CCF">
                      <w:r>
                        <w:t xml:space="preserve">   </w:t>
                      </w:r>
                      <w:r w:rsidR="00C74D2C">
                        <w:t xml:space="preserve">          </w:t>
                      </w:r>
                      <w:r>
                        <w:t xml:space="preserve">--- &gt; </w:t>
                      </w:r>
                      <w:r w:rsidR="00C80CB2">
                        <w:rPr>
                          <w:rFonts w:hint="eastAsia"/>
                        </w:rPr>
                        <w:t>加载安全</w:t>
                      </w:r>
                      <w:r w:rsidR="00C80CB2">
                        <w:t>策略到内核</w:t>
                      </w:r>
                      <w:r w:rsidR="00C80CB2">
                        <w:rPr>
                          <w:rFonts w:hint="eastAsia"/>
                        </w:rPr>
                        <w:t>LSM</w:t>
                      </w:r>
                      <w:r w:rsidR="00C80CB2">
                        <w:rPr>
                          <w:rFonts w:hint="eastAsia"/>
                        </w:rPr>
                        <w:t>中</w:t>
                      </w:r>
                    </w:p>
                    <w:p w:rsidR="004F1CCF" w:rsidRDefault="004F1CCF" w:rsidP="00821CA4">
                      <w:pPr>
                        <w:rPr>
                          <w:rFonts w:ascii="Arial" w:hAnsi="Arial" w:cs="Arial"/>
                        </w:rPr>
                      </w:pPr>
                    </w:p>
                    <w:p w:rsidR="005708C2" w:rsidRDefault="005708C2" w:rsidP="00821CA4">
                      <w:pPr>
                        <w:rPr>
                          <w:rFonts w:ascii="Arial" w:hAnsi="Arial" w:cs="Arial"/>
                        </w:rPr>
                      </w:pPr>
                      <w:r w:rsidRPr="00BF795A">
                        <w:rPr>
                          <w:rFonts w:ascii="Arial" w:hAnsi="Arial" w:cs="Arial" w:hint="eastAsia"/>
                          <w:highlight w:val="red"/>
                        </w:rPr>
                        <w:t>应用</w:t>
                      </w:r>
                      <w:r w:rsidRPr="00BF795A">
                        <w:rPr>
                          <w:rFonts w:ascii="Arial" w:hAnsi="Arial" w:cs="Arial"/>
                          <w:highlight w:val="red"/>
                        </w:rPr>
                        <w:t>程序</w:t>
                      </w:r>
                      <w:r w:rsidRPr="00BF795A">
                        <w:rPr>
                          <w:rFonts w:ascii="Arial" w:hAnsi="Arial" w:cs="Arial" w:hint="eastAsia"/>
                          <w:highlight w:val="red"/>
                        </w:rPr>
                        <w:t>数据文件</w:t>
                      </w:r>
                      <w:r w:rsidRPr="00BF795A">
                        <w:rPr>
                          <w:rFonts w:ascii="Arial" w:hAnsi="Arial" w:cs="Arial"/>
                          <w:highlight w:val="red"/>
                        </w:rPr>
                        <w:t>安全</w:t>
                      </w:r>
                      <w:r w:rsidRPr="00BF795A">
                        <w:rPr>
                          <w:rFonts w:ascii="Arial" w:hAnsi="Arial" w:cs="Arial" w:hint="eastAsia"/>
                          <w:highlight w:val="red"/>
                        </w:rPr>
                        <w:t>上下文</w:t>
                      </w:r>
                      <w:r w:rsidRPr="00BF795A">
                        <w:rPr>
                          <w:rFonts w:ascii="Arial" w:hAnsi="Arial" w:cs="Arial"/>
                          <w:highlight w:val="red"/>
                        </w:rPr>
                        <w:t>设置</w:t>
                      </w:r>
                    </w:p>
                    <w:p w:rsidR="005708C2" w:rsidRDefault="005708C2" w:rsidP="00821CA4">
                      <w:proofErr w:type="spellStart"/>
                      <w:r>
                        <w:t>PackageManagerService</w:t>
                      </w:r>
                      <w:proofErr w:type="spellEnd"/>
                    </w:p>
                    <w:p w:rsidR="005708C2" w:rsidRDefault="005708C2" w:rsidP="00F32AC2">
                      <w:pPr>
                        <w:ind w:firstLine="192"/>
                      </w:pPr>
                      <w:r>
                        <w:t xml:space="preserve">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SELinuxMMAC.readInstallPolicy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启动</w:t>
                      </w:r>
                      <w:r>
                        <w:t>service</w:t>
                      </w:r>
                      <w:r>
                        <w:t>是加载</w:t>
                      </w:r>
                      <w:r>
                        <w:t>mac_permissions.xml</w:t>
                      </w:r>
                      <w:r>
                        <w:rPr>
                          <w:rFonts w:hint="eastAsia"/>
                        </w:rPr>
                        <w:t>文件</w:t>
                      </w:r>
                      <w:r w:rsidR="00F165C4">
                        <w:rPr>
                          <w:rFonts w:hint="eastAsia"/>
                        </w:rPr>
                        <w:t>，</w:t>
                      </w:r>
                      <w:r w:rsidR="00F165C4">
                        <w:rPr>
                          <w:rFonts w:hint="eastAsia"/>
                        </w:rPr>
                        <w:t xml:space="preserve"> </w:t>
                      </w:r>
                      <w:r w:rsidR="00F165C4">
                        <w:rPr>
                          <w:rFonts w:hint="eastAsia"/>
                        </w:rPr>
                        <w:t>将</w:t>
                      </w:r>
                      <w:r w:rsidR="00F165C4">
                        <w:t>解析的内容保存到</w:t>
                      </w:r>
                      <w:proofErr w:type="spellStart"/>
                      <w:r w:rsidR="00F165C4" w:rsidRPr="00F165C4">
                        <w:t>sPackageSeinfo</w:t>
                      </w:r>
                      <w:proofErr w:type="spellEnd"/>
                      <w:r w:rsidR="00F165C4">
                        <w:rPr>
                          <w:rFonts w:hint="eastAsia"/>
                        </w:rPr>
                        <w:t>和</w:t>
                      </w:r>
                      <w:proofErr w:type="spellStart"/>
                      <w:r w:rsidR="00F165C4" w:rsidRPr="00F165C4">
                        <w:t>sSigSeinfo</w:t>
                      </w:r>
                      <w:proofErr w:type="spellEnd"/>
                      <w:r w:rsidR="00F165C4">
                        <w:rPr>
                          <w:rFonts w:hint="eastAsia"/>
                        </w:rPr>
                        <w:t>两个</w:t>
                      </w:r>
                      <w:proofErr w:type="spellStart"/>
                      <w:r w:rsidR="00F165C4">
                        <w:t>HashMap</w:t>
                      </w:r>
                      <w:proofErr w:type="spellEnd"/>
                      <w:r w:rsidR="00F165C4">
                        <w:rPr>
                          <w:rFonts w:hint="eastAsia"/>
                        </w:rPr>
                        <w:t>中</w:t>
                      </w:r>
                    </w:p>
                    <w:p w:rsidR="00F32AC2" w:rsidRDefault="00F32AC2" w:rsidP="00F32AC2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  <w:p w:rsidR="00F32AC2" w:rsidRDefault="00F32AC2" w:rsidP="00F32AC2">
                      <w:proofErr w:type="spellStart"/>
                      <w:r>
                        <w:t>PackageManagerService</w:t>
                      </w:r>
                      <w:proofErr w:type="spellEnd"/>
                      <w:r>
                        <w:rPr>
                          <w:rFonts w:hint="eastAsia"/>
                        </w:rPr>
                        <w:t>.</w:t>
                      </w:r>
                      <w:r w:rsidRPr="00F32AC2">
                        <w:t xml:space="preserve"> </w:t>
                      </w:r>
                      <w:proofErr w:type="spellStart"/>
                      <w:proofErr w:type="gramStart"/>
                      <w:r w:rsidRPr="00F32AC2">
                        <w:t>installNewPackageLI</w:t>
                      </w:r>
                      <w:proofErr w:type="spellEnd"/>
                      <w:proofErr w:type="gramEnd"/>
                    </w:p>
                    <w:p w:rsidR="00F32AC2" w:rsidRDefault="00F32AC2" w:rsidP="00F32AC2">
                      <w:r>
                        <w:t xml:space="preserve">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PackageManagerService.</w:t>
                      </w:r>
                      <w:r w:rsidRPr="00F32AC2">
                        <w:t>scanPackageLI</w:t>
                      </w:r>
                      <w:proofErr w:type="spellEnd"/>
                    </w:p>
                    <w:p w:rsidR="00F32AC2" w:rsidRDefault="00F32AC2" w:rsidP="00F32AC2">
                      <w:r>
                        <w:t xml:space="preserve">       --- &gt; </w:t>
                      </w:r>
                      <w:proofErr w:type="spellStart"/>
                      <w:r w:rsidRPr="00F32AC2">
                        <w:t>SELinuxMMAC.assignSeinfoValu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t>安装的</w:t>
                      </w:r>
                      <w:r>
                        <w:t>package</w:t>
                      </w:r>
                      <w:r>
                        <w:t>分配</w:t>
                      </w:r>
                      <w:proofErr w:type="spellStart"/>
                      <w:r>
                        <w:t>seinfo</w:t>
                      </w:r>
                      <w:proofErr w:type="spellEnd"/>
                    </w:p>
                    <w:p w:rsidR="00626993" w:rsidRDefault="00626993" w:rsidP="00F32AC2">
                      <w:r>
                        <w:t xml:space="preserve">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t>签名和报名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proofErr w:type="spellStart"/>
                      <w:r w:rsidRPr="00F165C4">
                        <w:t>sPackageSeinfo</w:t>
                      </w:r>
                      <w:proofErr w:type="spellEnd"/>
                      <w:r>
                        <w:rPr>
                          <w:rFonts w:hint="eastAsia"/>
                        </w:rPr>
                        <w:t>和</w:t>
                      </w:r>
                      <w:proofErr w:type="spellStart"/>
                      <w:r w:rsidRPr="00F165C4">
                        <w:t>sSigSeinfo</w:t>
                      </w:r>
                      <w:proofErr w:type="spellEnd"/>
                      <w:r>
                        <w:rPr>
                          <w:rFonts w:hint="eastAsia"/>
                        </w:rPr>
                        <w:t>表</w:t>
                      </w:r>
                    </w:p>
                    <w:p w:rsidR="00DA36ED" w:rsidRDefault="00DA36ED" w:rsidP="00F32AC2">
                      <w:r>
                        <w:rPr>
                          <w:rFonts w:hint="eastAsia"/>
                        </w:rPr>
                        <w:t xml:space="preserve">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DA36ED">
                        <w:t>createDataDirsLI</w:t>
                      </w:r>
                      <w:proofErr w:type="spellEnd"/>
                      <w:proofErr w:type="gramEnd"/>
                    </w:p>
                    <w:p w:rsidR="00DA36ED" w:rsidRDefault="00DA36ED" w:rsidP="00F32AC2">
                      <w:r>
                        <w:t xml:space="preserve">           --- &gt; </w:t>
                      </w:r>
                      <w:proofErr w:type="spellStart"/>
                      <w:r w:rsidRPr="00DA36ED">
                        <w:t>mInstaller.install</w:t>
                      </w:r>
                      <w:proofErr w:type="spellEnd"/>
                      <w:r w:rsidR="00F861A2">
                        <w:t xml:space="preserve"> </w:t>
                      </w:r>
                      <w:r w:rsidR="00F861A2">
                        <w:rPr>
                          <w:rFonts w:hint="eastAsia"/>
                        </w:rPr>
                        <w:t>创建</w:t>
                      </w:r>
                      <w:r w:rsidR="00F861A2">
                        <w:t>安装命令</w:t>
                      </w:r>
                    </w:p>
                    <w:p w:rsidR="00F861A2" w:rsidRDefault="00F861A2" w:rsidP="00F32AC2">
                      <w:r>
                        <w:t xml:space="preserve">               --- </w:t>
                      </w:r>
                      <w:proofErr w:type="gramStart"/>
                      <w:r>
                        <w:t xml:space="preserve">&gt;  </w:t>
                      </w:r>
                      <w:r w:rsidRPr="00F861A2">
                        <w:t>execute</w:t>
                      </w:r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安装命令发送到</w:t>
                      </w:r>
                      <w:proofErr w:type="spellStart"/>
                      <w:r>
                        <w:t>installd</w:t>
                      </w:r>
                      <w:proofErr w:type="spellEnd"/>
                      <w:r>
                        <w:rPr>
                          <w:rFonts w:hint="eastAsia"/>
                        </w:rPr>
                        <w:t>后台</w:t>
                      </w:r>
                      <w:r>
                        <w:t>进程完成安装</w:t>
                      </w:r>
                    </w:p>
                    <w:p w:rsidR="00BF795A" w:rsidRDefault="00BF795A" w:rsidP="00F32AC2"/>
                    <w:p w:rsidR="00BF795A" w:rsidRDefault="00BF795A" w:rsidP="00F32AC2">
                      <w:proofErr w:type="spellStart"/>
                      <w:r>
                        <w:t>I</w:t>
                      </w:r>
                      <w:r>
                        <w:rPr>
                          <w:rFonts w:hint="eastAsia"/>
                        </w:rPr>
                        <w:t>nstalld</w:t>
                      </w:r>
                      <w:proofErr w:type="spellEnd"/>
                    </w:p>
                    <w:p w:rsidR="00BF795A" w:rsidRDefault="00BF795A" w:rsidP="00BF795A">
                      <w:pPr>
                        <w:ind w:firstLine="192"/>
                      </w:pP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BF795A">
                        <w:t>do</w:t>
                      </w:r>
                      <w:proofErr w:type="gramEnd"/>
                      <w:r w:rsidRPr="00BF795A">
                        <w:t>_install</w:t>
                      </w:r>
                      <w:proofErr w:type="spellEnd"/>
                    </w:p>
                    <w:p w:rsidR="00BF795A" w:rsidRDefault="00BF795A" w:rsidP="00BF795A">
                      <w:pPr>
                        <w:ind w:firstLine="192"/>
                      </w:pPr>
                      <w:r>
                        <w:t xml:space="preserve">   --- &gt; </w:t>
                      </w:r>
                      <w:r w:rsidRPr="00BF795A">
                        <w:t>install</w:t>
                      </w:r>
                    </w:p>
                    <w:p w:rsidR="00591AA7" w:rsidRDefault="00591AA7" w:rsidP="00BF795A">
                      <w:pPr>
                        <w:ind w:firstLine="192"/>
                      </w:pPr>
                      <w:r>
                        <w:t xml:space="preserve">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591AA7">
                        <w:t>create_pkg_path</w:t>
                      </w:r>
                      <w:proofErr w:type="spellEnd"/>
                      <w:r w:rsidR="009C3537">
                        <w:t xml:space="preserve"> </w:t>
                      </w:r>
                      <w:r w:rsidR="009C3537">
                        <w:rPr>
                          <w:rFonts w:hint="eastAsia"/>
                        </w:rPr>
                        <w:t>在</w:t>
                      </w:r>
                      <w:r w:rsidR="009C3537">
                        <w:t>/data/data</w:t>
                      </w:r>
                      <w:r w:rsidR="009C3537">
                        <w:rPr>
                          <w:rFonts w:hint="eastAsia"/>
                        </w:rPr>
                        <w:t>下创建</w:t>
                      </w:r>
                      <w:r w:rsidR="009C3537">
                        <w:t>于</w:t>
                      </w:r>
                      <w:r w:rsidR="009C3537">
                        <w:rPr>
                          <w:rFonts w:hint="eastAsia"/>
                        </w:rPr>
                        <w:t>包</w:t>
                      </w:r>
                      <w:r w:rsidR="009C3537">
                        <w:t>名同名的目录</w:t>
                      </w:r>
                    </w:p>
                    <w:p w:rsidR="00591AA7" w:rsidRDefault="00591AA7" w:rsidP="00BF795A">
                      <w:pPr>
                        <w:ind w:firstLine="192"/>
                      </w:pPr>
                      <w:r>
                        <w:t xml:space="preserve">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591AA7">
                        <w:t>selinux_android_setfilecon2</w:t>
                      </w:r>
                      <w:r w:rsidR="009C3537">
                        <w:t xml:space="preserve"> </w:t>
                      </w:r>
                      <w:r w:rsidR="009C3537">
                        <w:rPr>
                          <w:rFonts w:hint="eastAsia"/>
                        </w:rPr>
                        <w:t>为</w:t>
                      </w:r>
                      <w:r w:rsidR="009C3537">
                        <w:t>目录设置安全上下文</w:t>
                      </w:r>
                    </w:p>
                    <w:p w:rsidR="0037566B" w:rsidRDefault="0037566B" w:rsidP="00BF795A">
                      <w:pPr>
                        <w:ind w:firstLine="192"/>
                      </w:pP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t xml:space="preserve">--- &gt; </w:t>
                      </w:r>
                      <w:proofErr w:type="spellStart"/>
                      <w:r w:rsidRPr="0037566B">
                        <w:t>seapp_context_ini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解析</w:t>
                      </w:r>
                      <w:proofErr w:type="spellStart"/>
                      <w:r>
                        <w:t>seapp_contexts</w:t>
                      </w:r>
                      <w:proofErr w:type="spellEnd"/>
                      <w:r>
                        <w:rPr>
                          <w:rFonts w:hint="eastAsia"/>
                        </w:rPr>
                        <w:t>文件</w:t>
                      </w:r>
                    </w:p>
                    <w:p w:rsidR="0037566B" w:rsidRDefault="0037566B" w:rsidP="00BF795A">
                      <w:pPr>
                        <w:ind w:firstLine="192"/>
                      </w:pP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t xml:space="preserve">--- &gt; </w:t>
                      </w:r>
                      <w:proofErr w:type="spellStart"/>
                      <w:r>
                        <w:t>seapp_context_lookup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proofErr w:type="spellStart"/>
                      <w:r>
                        <w:t>seinfo</w:t>
                      </w:r>
                      <w:proofErr w:type="spellEnd"/>
                      <w:r>
                        <w:t>查找</w:t>
                      </w:r>
                      <w:proofErr w:type="spellStart"/>
                      <w:r>
                        <w:t>seapp_contexts</w:t>
                      </w:r>
                      <w:proofErr w:type="spellEnd"/>
                      <w:r>
                        <w:rPr>
                          <w:rFonts w:hint="eastAsia"/>
                        </w:rPr>
                        <w:t>文件中</w:t>
                      </w:r>
                      <w:r>
                        <w:t>对应的</w:t>
                      </w:r>
                      <w:r>
                        <w:t>item</w:t>
                      </w:r>
                    </w:p>
                    <w:p w:rsidR="00183756" w:rsidRDefault="00183756" w:rsidP="00BF795A">
                      <w:pPr>
                        <w:ind w:firstLine="192"/>
                      </w:pPr>
                      <w:r>
                        <w:t xml:space="preserve">              --- &gt;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t>第三方应用将会匹配到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 w:rsidRPr="00183756">
                        <w:t>user=_app domain=</w:t>
                      </w:r>
                      <w:proofErr w:type="spellStart"/>
                      <w:r w:rsidRPr="00183756">
                        <w:t>untrusted_app</w:t>
                      </w:r>
                      <w:proofErr w:type="spellEnd"/>
                      <w:r w:rsidRPr="00183756">
                        <w:t xml:space="preserve"> type=</w:t>
                      </w:r>
                      <w:proofErr w:type="spellStart"/>
                      <w:r w:rsidRPr="00183756">
                        <w:t>app_data_file</w:t>
                      </w:r>
                      <w:proofErr w:type="spellEnd"/>
                      <w:r w:rsidRPr="00183756">
                        <w:t xml:space="preserve"> </w:t>
                      </w:r>
                      <w:proofErr w:type="spellStart"/>
                      <w:r w:rsidRPr="00183756">
                        <w:t>levelFrom</w:t>
                      </w:r>
                      <w:proofErr w:type="spellEnd"/>
                      <w:r w:rsidRPr="00183756">
                        <w:t>=none</w:t>
                      </w:r>
                    </w:p>
                    <w:p w:rsidR="0037566B" w:rsidRPr="00BF795A" w:rsidRDefault="0037566B" w:rsidP="00BF795A">
                      <w:pPr>
                        <w:ind w:firstLine="192"/>
                        <w:rPr>
                          <w:b/>
                        </w:rPr>
                      </w:pPr>
                      <w:r>
                        <w:t xml:space="preserve">          --- &gt; </w:t>
                      </w:r>
                      <w:proofErr w:type="spellStart"/>
                      <w:r w:rsidRPr="0037566B">
                        <w:t>setfilecon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t>新的安全上下文</w:t>
                      </w:r>
                    </w:p>
                    <w:p w:rsidR="00F32AC2" w:rsidRPr="00F32AC2" w:rsidRDefault="00F32AC2" w:rsidP="00F32AC2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A7514">
        <w:rPr>
          <w:rFonts w:hint="eastAsia"/>
        </w:rPr>
        <w:t>进程安全上下文的设置</w:t>
      </w:r>
    </w:p>
    <w:p w:rsidR="005A7514" w:rsidRDefault="005A7514" w:rsidP="002475A0"/>
    <w:p w:rsidR="005A7514" w:rsidRDefault="005A7514" w:rsidP="002475A0"/>
    <w:p w:rsidR="005A7514" w:rsidRDefault="005A7514" w:rsidP="002475A0"/>
    <w:p w:rsidR="005A7514" w:rsidRDefault="005A7514" w:rsidP="002475A0"/>
    <w:p w:rsidR="005A7514" w:rsidRDefault="005A7514" w:rsidP="002475A0"/>
    <w:p w:rsidR="00CF4C51" w:rsidRDefault="00330E80" w:rsidP="00CF4C51">
      <w:pPr>
        <w:pStyle w:val="Heading1"/>
        <w:numPr>
          <w:ilvl w:val="0"/>
          <w:numId w:val="4"/>
        </w:num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6A1A7DEA" wp14:editId="155D5FC3">
                <wp:simplePos x="0" y="0"/>
                <wp:positionH relativeFrom="margin">
                  <wp:align>right</wp:align>
                </wp:positionH>
                <wp:positionV relativeFrom="paragraph">
                  <wp:posOffset>3238500</wp:posOffset>
                </wp:positionV>
                <wp:extent cx="5915660" cy="2456180"/>
                <wp:effectExtent l="0" t="0" r="27940" b="20320"/>
                <wp:wrapSquare wrapText="bothSides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56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proofErr w:type="spellStart"/>
                            <w:r w:rsidRPr="000C2857">
                              <w:rPr>
                                <w:highlight w:val="red"/>
                              </w:rPr>
                              <w:t>Dalvik</w:t>
                            </w:r>
                            <w:proofErr w:type="spellEnd"/>
                            <w:r w:rsidRPr="000C2857">
                              <w:rPr>
                                <w:highlight w:val="red"/>
                              </w:rPr>
                              <w:t>虚拟机进程的创建过</w:t>
                            </w:r>
                            <w:r w:rsidRPr="000C2857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330E80" w:rsidRDefault="00330E80" w:rsidP="00330E80">
                            <w:proofErr w:type="spellStart"/>
                            <w:r>
                              <w:t>ActivityManagerService</w:t>
                            </w:r>
                            <w:proofErr w:type="spellEnd"/>
                            <w:r>
                              <w:t>.</w:t>
                            </w:r>
                            <w:r w:rsidRPr="005A7514"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startProcessLocked</w:t>
                            </w:r>
                            <w:proofErr w:type="spellEnd"/>
                            <w:proofErr w:type="gramEnd"/>
                          </w:p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---&gt; </w:t>
                            </w:r>
                            <w:proofErr w:type="spellStart"/>
                            <w:r>
                              <w:t>Process.star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启动进程的指令通过</w:t>
                            </w:r>
                            <w:r>
                              <w:t>socket</w:t>
                            </w:r>
                            <w:r>
                              <w:t>发送给</w:t>
                            </w:r>
                            <w:r>
                              <w:t>zygote</w:t>
                            </w:r>
                            <w:r>
                              <w:t>进程</w:t>
                            </w:r>
                          </w:p>
                          <w:p w:rsidR="00330E80" w:rsidRDefault="00330E80" w:rsidP="00330E80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117441">
                              <w:t>startViaZygote</w:t>
                            </w:r>
                            <w:proofErr w:type="spellEnd"/>
                            <w:proofErr w:type="gramEnd"/>
                          </w:p>
                          <w:p w:rsidR="00330E80" w:rsidRDefault="00330E80" w:rsidP="00330E80"/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proofErr w:type="spellStart"/>
                            <w:r>
                              <w:t>ZygoteConnection</w:t>
                            </w:r>
                            <w:r>
                              <w:rPr>
                                <w:rFonts w:hint="eastAsia"/>
                              </w:rPr>
                              <w:t>.runOnce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---&gt; </w:t>
                            </w:r>
                            <w:proofErr w:type="spellStart"/>
                            <w:r>
                              <w:t>Zygote.forkAndSpecialize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117441">
                              <w:t>nativeForkAndSpecialize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Dalvik_dalvik_system_Zygote_forkAndSpecialize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forkAndSpecializeCommon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117441">
                              <w:t>fork</w:t>
                            </w:r>
                          </w:p>
                          <w:p w:rsidR="00330E80" w:rsidRDefault="00330E80" w:rsidP="00330E80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dvmInitAfterZygot</w:t>
                            </w:r>
                            <w:proofErr w:type="spellEnd"/>
                          </w:p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 xml:space="preserve">        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>
                              <w:t>dvmGcStartupAfterZygote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进行</w:t>
                            </w:r>
                            <w:r>
                              <w:t>一次</w:t>
                            </w:r>
                            <w:r>
                              <w:rPr>
                                <w:rFonts w:hint="eastAsia"/>
                              </w:rPr>
                              <w:t>GC</w:t>
                            </w:r>
                          </w:p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            --- &gt; </w:t>
                            </w:r>
                            <w:proofErr w:type="spellStart"/>
                            <w:r>
                              <w:t>dvmCompilerStartup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启动</w:t>
                            </w:r>
                            <w:r>
                              <w:rPr>
                                <w:rFonts w:hint="eastAsia"/>
                              </w:rPr>
                              <w:t>JIT</w:t>
                            </w:r>
                          </w:p>
                          <w:p w:rsidR="00330E80" w:rsidRPr="00F32AC2" w:rsidRDefault="00330E80" w:rsidP="00330E80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1A7DEA" id="Text Box 6" o:spid="_x0000_s1031" type="#_x0000_t202" style="position:absolute;left:0;text-align:left;margin-left:414.6pt;margin-top:255pt;width:465.8pt;height:193.4pt;z-index:25167769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">
                <v:textbox>
                  <w:txbxContent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proofErr w:type="spellStart"/>
                      <w:r w:rsidRPr="000C2857">
                        <w:rPr>
                          <w:highlight w:val="red"/>
                        </w:rPr>
                        <w:t>Dalvik</w:t>
                      </w:r>
                      <w:proofErr w:type="spellEnd"/>
                      <w:r w:rsidRPr="000C2857">
                        <w:rPr>
                          <w:highlight w:val="red"/>
                        </w:rPr>
                        <w:t>虚拟机进程的创建过</w:t>
                      </w:r>
                      <w:r w:rsidRPr="000C2857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330E80" w:rsidRDefault="00330E80" w:rsidP="00330E80">
                      <w:proofErr w:type="spellStart"/>
                      <w:r>
                        <w:t>ActivityManagerService</w:t>
                      </w:r>
                      <w:proofErr w:type="spellEnd"/>
                      <w:r>
                        <w:t>.</w:t>
                      </w:r>
                      <w:r w:rsidRPr="005A7514">
                        <w:t xml:space="preserve"> </w:t>
                      </w:r>
                      <w:proofErr w:type="spellStart"/>
                      <w:proofErr w:type="gramStart"/>
                      <w:r>
                        <w:t>startProcessLocked</w:t>
                      </w:r>
                      <w:proofErr w:type="spellEnd"/>
                      <w:proofErr w:type="gramEnd"/>
                    </w:p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r>
                        <w:t xml:space="preserve">   ---&gt; </w:t>
                      </w:r>
                      <w:proofErr w:type="spellStart"/>
                      <w:r>
                        <w:t>Process.star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启动进程的指令通过</w:t>
                      </w:r>
                      <w:r>
                        <w:t>socket</w:t>
                      </w:r>
                      <w:r>
                        <w:t>发送给</w:t>
                      </w:r>
                      <w:r>
                        <w:t>zygote</w:t>
                      </w:r>
                      <w:r>
                        <w:t>进程</w:t>
                      </w:r>
                    </w:p>
                    <w:p w:rsidR="00330E80" w:rsidRDefault="00330E80" w:rsidP="00330E80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Pr="00117441">
                        <w:t>startViaZygote</w:t>
                      </w:r>
                      <w:proofErr w:type="spellEnd"/>
                      <w:proofErr w:type="gramEnd"/>
                    </w:p>
                    <w:p w:rsidR="00330E80" w:rsidRDefault="00330E80" w:rsidP="00330E80"/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proofErr w:type="spellStart"/>
                      <w:r>
                        <w:t>ZygoteConnection</w:t>
                      </w:r>
                      <w:r>
                        <w:rPr>
                          <w:rFonts w:hint="eastAsia"/>
                        </w:rPr>
                        <w:t>.runOnce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---&gt; </w:t>
                      </w:r>
                      <w:proofErr w:type="spellStart"/>
                      <w:r>
                        <w:t>Zygote.forkAndSpecialize</w:t>
                      </w:r>
                      <w:proofErr w:type="spellEnd"/>
                    </w:p>
                    <w:p w:rsidR="00330E80" w:rsidRDefault="00330E80" w:rsidP="00330E80"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t xml:space="preserve">--- &gt; </w:t>
                      </w:r>
                      <w:proofErr w:type="spellStart"/>
                      <w:r w:rsidRPr="00117441">
                        <w:t>nativeForkAndSpecialize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Dalvik_dalvik_system_Zygote_forkAndSpecialize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      --- &gt; </w:t>
                      </w:r>
                      <w:proofErr w:type="spellStart"/>
                      <w:r>
                        <w:t>forkAndSpecializeCommon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117441">
                        <w:t>fork</w:t>
                      </w:r>
                    </w:p>
                    <w:p w:rsidR="00330E80" w:rsidRDefault="00330E80" w:rsidP="00330E80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dvmInitAfterZygot</w:t>
                      </w:r>
                      <w:proofErr w:type="spellEnd"/>
                    </w:p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    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>
                        <w:t>dvmGcStartupAfterZygote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进行</w:t>
                      </w:r>
                      <w:r>
                        <w:t>一次</w:t>
                      </w:r>
                      <w:r>
                        <w:rPr>
                          <w:rFonts w:hint="eastAsia"/>
                        </w:rPr>
                        <w:t>GC</w:t>
                      </w:r>
                    </w:p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r>
                        <w:t xml:space="preserve">               --- &gt; </w:t>
                      </w:r>
                      <w:proofErr w:type="spellStart"/>
                      <w:r>
                        <w:t>dvmCompilerStartup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启动</w:t>
                      </w:r>
                      <w:r>
                        <w:rPr>
                          <w:rFonts w:hint="eastAsia"/>
                        </w:rPr>
                        <w:t>JIT</w:t>
                      </w:r>
                    </w:p>
                    <w:p w:rsidR="00330E80" w:rsidRPr="00F32AC2" w:rsidRDefault="00330E80" w:rsidP="00330E80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F4C51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A2F88F1" wp14:editId="4CA55BDE">
                <wp:simplePos x="0" y="0"/>
                <wp:positionH relativeFrom="margin">
                  <wp:align>right</wp:align>
                </wp:positionH>
                <wp:positionV relativeFrom="paragraph">
                  <wp:posOffset>155501</wp:posOffset>
                </wp:positionV>
                <wp:extent cx="5915660" cy="2456180"/>
                <wp:effectExtent l="0" t="0" r="27940" b="20320"/>
                <wp:wrapSquare wrapText="bothSides"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56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A7514" w:rsidRDefault="005A7514" w:rsidP="005A7514">
                            <w:pPr>
                              <w:rPr>
                                <w:rFonts w:hint="eastAsia"/>
                              </w:rPr>
                            </w:pPr>
                            <w:r w:rsidRPr="005A7514">
                              <w:rPr>
                                <w:rFonts w:hint="eastAsia"/>
                                <w:highlight w:val="red"/>
                              </w:rPr>
                              <w:t>应用程序</w:t>
                            </w:r>
                            <w:r w:rsidRPr="005A7514">
                              <w:rPr>
                                <w:highlight w:val="red"/>
                              </w:rPr>
                              <w:t>进程启动</w:t>
                            </w:r>
                          </w:p>
                          <w:p w:rsidR="005A7514" w:rsidRDefault="005A7514" w:rsidP="005A7514">
                            <w:proofErr w:type="spellStart"/>
                            <w:r>
                              <w:t>ActivityManagerService</w:t>
                            </w:r>
                            <w:proofErr w:type="spellEnd"/>
                            <w:r>
                              <w:t>.</w:t>
                            </w:r>
                            <w:r w:rsidRPr="005A7514"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startProcessLocked</w:t>
                            </w:r>
                            <w:proofErr w:type="spellEnd"/>
                            <w:proofErr w:type="gramEnd"/>
                          </w:p>
                          <w:p w:rsidR="005A7514" w:rsidRDefault="005A7514" w:rsidP="005A7514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---&gt; </w:t>
                            </w:r>
                            <w:proofErr w:type="spellStart"/>
                            <w:r>
                              <w:t>Process.star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启动进程的指令通过</w:t>
                            </w:r>
                            <w:r>
                              <w:t>socket</w:t>
                            </w:r>
                            <w:r>
                              <w:t>发送给</w:t>
                            </w:r>
                            <w:r>
                              <w:t>zygote</w:t>
                            </w:r>
                            <w:r>
                              <w:t>进程</w:t>
                            </w:r>
                          </w:p>
                          <w:p w:rsidR="005A7514" w:rsidRDefault="005A7514" w:rsidP="005A7514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="00117441" w:rsidRPr="00117441">
                              <w:t>startViaZygote</w:t>
                            </w:r>
                            <w:proofErr w:type="spellEnd"/>
                            <w:proofErr w:type="gramEnd"/>
                          </w:p>
                          <w:p w:rsidR="00117441" w:rsidRDefault="00117441" w:rsidP="005A7514"/>
                          <w:p w:rsidR="00117441" w:rsidRDefault="00117441" w:rsidP="005A7514">
                            <w:pPr>
                              <w:rPr>
                                <w:rFonts w:hint="eastAsia"/>
                              </w:rPr>
                            </w:pPr>
                            <w:proofErr w:type="spellStart"/>
                            <w:r>
                              <w:t>ZygoteConnection</w:t>
                            </w:r>
                            <w:r>
                              <w:rPr>
                                <w:rFonts w:hint="eastAsia"/>
                              </w:rPr>
                              <w:t>.runOnce</w:t>
                            </w:r>
                            <w:proofErr w:type="spellEnd"/>
                          </w:p>
                          <w:p w:rsidR="005A7514" w:rsidRDefault="00117441" w:rsidP="005A7514">
                            <w:r>
                              <w:t xml:space="preserve">   </w:t>
                            </w:r>
                            <w:r w:rsidR="005A7514">
                              <w:t xml:space="preserve">---&gt; </w:t>
                            </w:r>
                            <w:proofErr w:type="spellStart"/>
                            <w:r>
                              <w:t>Zygote.forkAndSpecialize</w:t>
                            </w:r>
                            <w:proofErr w:type="spellEnd"/>
                          </w:p>
                          <w:p w:rsidR="005A7514" w:rsidRDefault="005A7514" w:rsidP="005A7514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="00117441" w:rsidRPr="00117441">
                              <w:t>nativeForkAndSpecialize</w:t>
                            </w:r>
                            <w:proofErr w:type="spellEnd"/>
                            <w:r w:rsidR="00117441">
                              <w:t xml:space="preserve"> = </w:t>
                            </w:r>
                            <w:proofErr w:type="spellStart"/>
                            <w:r w:rsidR="00117441">
                              <w:t>Dalvik_dalvik_system_Zygote_forkAndSpecialize</w:t>
                            </w:r>
                            <w:proofErr w:type="spellEnd"/>
                          </w:p>
                          <w:p w:rsidR="00117441" w:rsidRDefault="00117441" w:rsidP="005A7514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forkAndSpecializeCommon</w:t>
                            </w:r>
                            <w:proofErr w:type="spellEnd"/>
                          </w:p>
                          <w:p w:rsidR="00117441" w:rsidRDefault="00117441" w:rsidP="00117441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117441">
                              <w:t>fork</w:t>
                            </w:r>
                          </w:p>
                          <w:p w:rsidR="00117441" w:rsidRDefault="00117441" w:rsidP="00117441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117441">
                              <w:t>setSELinuxContext</w:t>
                            </w:r>
                            <w:proofErr w:type="spellEnd"/>
                            <w:r w:rsidR="00706BEB">
                              <w:t xml:space="preserve"> </w:t>
                            </w:r>
                            <w:r w:rsidR="00706BEB">
                              <w:rPr>
                                <w:rFonts w:hint="eastAsia"/>
                              </w:rPr>
                              <w:t>设置</w:t>
                            </w:r>
                            <w:r w:rsidR="00706BEB">
                              <w:t>安全上下文</w:t>
                            </w:r>
                          </w:p>
                          <w:p w:rsidR="00CD561A" w:rsidRDefault="00CD561A" w:rsidP="00117441">
                            <w:r>
                              <w:rPr>
                                <w:rFonts w:hint="eastAsia"/>
                              </w:rPr>
                              <w:t xml:space="preserve">        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>
                              <w:t>selinux</w:t>
                            </w:r>
                            <w:proofErr w:type="gramEnd"/>
                            <w:r>
                              <w:t>_android_setcontext</w:t>
                            </w:r>
                            <w:proofErr w:type="spellEnd"/>
                          </w:p>
                          <w:p w:rsidR="00CD561A" w:rsidRDefault="00CD561A" w:rsidP="00117441">
                            <w:r>
                              <w:t xml:space="preserve">                  --- &gt; </w:t>
                            </w:r>
                            <w:proofErr w:type="spellStart"/>
                            <w:r w:rsidRPr="00CD561A">
                              <w:t>setcon</w:t>
                            </w:r>
                            <w:proofErr w:type="spellEnd"/>
                          </w:p>
                          <w:p w:rsidR="00CD561A" w:rsidRDefault="00CD561A" w:rsidP="00CD561A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                  --- &gt; </w:t>
                            </w:r>
                            <w:proofErr w:type="spellStart"/>
                            <w:r>
                              <w:t>setprocattrcon</w:t>
                            </w:r>
                            <w:proofErr w:type="spellEnd"/>
                          </w:p>
                          <w:p w:rsidR="005A7514" w:rsidRPr="00F32AC2" w:rsidRDefault="005A7514" w:rsidP="005A7514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2F88F1" id="Text Box 5" o:spid="_x0000_s1032" type="#_x0000_t202" style="position:absolute;left:0;text-align:left;margin-left:414.6pt;margin-top:12.25pt;width:465.8pt;height:193.4pt;z-index:25166950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">
                <v:textbox>
                  <w:txbxContent>
                    <w:p w:rsidR="005A7514" w:rsidRDefault="005A7514" w:rsidP="005A7514">
                      <w:pPr>
                        <w:rPr>
                          <w:rFonts w:hint="eastAsia"/>
                        </w:rPr>
                      </w:pPr>
                      <w:r w:rsidRPr="005A7514">
                        <w:rPr>
                          <w:rFonts w:hint="eastAsia"/>
                          <w:highlight w:val="red"/>
                        </w:rPr>
                        <w:t>应用程序</w:t>
                      </w:r>
                      <w:r w:rsidRPr="005A7514">
                        <w:rPr>
                          <w:highlight w:val="red"/>
                        </w:rPr>
                        <w:t>进程启动</w:t>
                      </w:r>
                    </w:p>
                    <w:p w:rsidR="005A7514" w:rsidRDefault="005A7514" w:rsidP="005A7514">
                      <w:proofErr w:type="spellStart"/>
                      <w:r>
                        <w:t>ActivityManagerService</w:t>
                      </w:r>
                      <w:proofErr w:type="spellEnd"/>
                      <w:r>
                        <w:t>.</w:t>
                      </w:r>
                      <w:r w:rsidRPr="005A7514">
                        <w:t xml:space="preserve"> </w:t>
                      </w:r>
                      <w:proofErr w:type="spellStart"/>
                      <w:proofErr w:type="gramStart"/>
                      <w:r>
                        <w:t>startProcessLocked</w:t>
                      </w:r>
                      <w:proofErr w:type="spellEnd"/>
                      <w:proofErr w:type="gramEnd"/>
                    </w:p>
                    <w:p w:rsidR="005A7514" w:rsidRDefault="005A7514" w:rsidP="005A7514">
                      <w:pPr>
                        <w:rPr>
                          <w:rFonts w:hint="eastAsia"/>
                        </w:rPr>
                      </w:pPr>
                      <w:r>
                        <w:t xml:space="preserve">   ---&gt; </w:t>
                      </w:r>
                      <w:proofErr w:type="spellStart"/>
                      <w:r>
                        <w:t>Process.star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启动进程的指令通过</w:t>
                      </w:r>
                      <w:r>
                        <w:t>socket</w:t>
                      </w:r>
                      <w:r>
                        <w:t>发送给</w:t>
                      </w:r>
                      <w:r>
                        <w:t>zygote</w:t>
                      </w:r>
                      <w:r>
                        <w:t>进程</w:t>
                      </w:r>
                    </w:p>
                    <w:p w:rsidR="005A7514" w:rsidRDefault="005A7514" w:rsidP="005A7514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="00117441" w:rsidRPr="00117441">
                        <w:t>startViaZygote</w:t>
                      </w:r>
                      <w:proofErr w:type="spellEnd"/>
                      <w:proofErr w:type="gramEnd"/>
                    </w:p>
                    <w:p w:rsidR="00117441" w:rsidRDefault="00117441" w:rsidP="005A7514"/>
                    <w:p w:rsidR="00117441" w:rsidRDefault="00117441" w:rsidP="005A7514">
                      <w:pPr>
                        <w:rPr>
                          <w:rFonts w:hint="eastAsia"/>
                        </w:rPr>
                      </w:pPr>
                      <w:proofErr w:type="spellStart"/>
                      <w:r>
                        <w:t>ZygoteConnection</w:t>
                      </w:r>
                      <w:r>
                        <w:rPr>
                          <w:rFonts w:hint="eastAsia"/>
                        </w:rPr>
                        <w:t>.runOnce</w:t>
                      </w:r>
                      <w:proofErr w:type="spellEnd"/>
                    </w:p>
                    <w:p w:rsidR="005A7514" w:rsidRDefault="00117441" w:rsidP="005A7514">
                      <w:r>
                        <w:t xml:space="preserve">   </w:t>
                      </w:r>
                      <w:r w:rsidR="005A7514">
                        <w:t xml:space="preserve">---&gt; </w:t>
                      </w:r>
                      <w:proofErr w:type="spellStart"/>
                      <w:r>
                        <w:t>Zygote.forkAndSpecialize</w:t>
                      </w:r>
                      <w:proofErr w:type="spellEnd"/>
                    </w:p>
                    <w:p w:rsidR="005A7514" w:rsidRDefault="005A7514" w:rsidP="005A7514"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t xml:space="preserve">--- &gt; </w:t>
                      </w:r>
                      <w:proofErr w:type="spellStart"/>
                      <w:r w:rsidR="00117441" w:rsidRPr="00117441">
                        <w:t>nativeForkAndSpecialize</w:t>
                      </w:r>
                      <w:proofErr w:type="spellEnd"/>
                      <w:r w:rsidR="00117441">
                        <w:t xml:space="preserve"> = </w:t>
                      </w:r>
                      <w:proofErr w:type="spellStart"/>
                      <w:r w:rsidR="00117441">
                        <w:t>Dalvik_dalvik_system_Zygote_forkAndSpecialize</w:t>
                      </w:r>
                      <w:proofErr w:type="spellEnd"/>
                    </w:p>
                    <w:p w:rsidR="00117441" w:rsidRDefault="00117441" w:rsidP="005A7514">
                      <w:r>
                        <w:t xml:space="preserve">         --- &gt; </w:t>
                      </w:r>
                      <w:proofErr w:type="spellStart"/>
                      <w:r>
                        <w:t>forkAndSpecializeCommon</w:t>
                      </w:r>
                      <w:proofErr w:type="spellEnd"/>
                    </w:p>
                    <w:p w:rsidR="00117441" w:rsidRDefault="00117441" w:rsidP="00117441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117441">
                        <w:t>fork</w:t>
                      </w:r>
                    </w:p>
                    <w:p w:rsidR="00117441" w:rsidRDefault="00117441" w:rsidP="00117441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117441">
                        <w:t>setSELinuxContext</w:t>
                      </w:r>
                      <w:proofErr w:type="spellEnd"/>
                      <w:r w:rsidR="00706BEB">
                        <w:t xml:space="preserve"> </w:t>
                      </w:r>
                      <w:r w:rsidR="00706BEB">
                        <w:rPr>
                          <w:rFonts w:hint="eastAsia"/>
                        </w:rPr>
                        <w:t>设置</w:t>
                      </w:r>
                      <w:r w:rsidR="00706BEB">
                        <w:t>安全上下文</w:t>
                      </w:r>
                    </w:p>
                    <w:p w:rsidR="00CD561A" w:rsidRDefault="00CD561A" w:rsidP="00117441">
                      <w:r>
                        <w:rPr>
                          <w:rFonts w:hint="eastAsia"/>
                        </w:rPr>
                        <w:t xml:space="preserve">        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>
                        <w:t>selinux</w:t>
                      </w:r>
                      <w:proofErr w:type="gramEnd"/>
                      <w:r>
                        <w:t>_android_setcontext</w:t>
                      </w:r>
                      <w:proofErr w:type="spellEnd"/>
                    </w:p>
                    <w:p w:rsidR="00CD561A" w:rsidRDefault="00CD561A" w:rsidP="00117441">
                      <w:r>
                        <w:t xml:space="preserve">                  --- &gt; </w:t>
                      </w:r>
                      <w:proofErr w:type="spellStart"/>
                      <w:r w:rsidRPr="00CD561A">
                        <w:t>setcon</w:t>
                      </w:r>
                      <w:proofErr w:type="spellEnd"/>
                    </w:p>
                    <w:p w:rsidR="00CD561A" w:rsidRDefault="00CD561A" w:rsidP="00CD561A">
                      <w:pPr>
                        <w:rPr>
                          <w:rFonts w:hint="eastAsia"/>
                        </w:rPr>
                      </w:pPr>
                      <w:r>
                        <w:t xml:space="preserve">                     --- &gt; </w:t>
                      </w:r>
                      <w:proofErr w:type="spellStart"/>
                      <w:r>
                        <w:t>setprocattrcon</w:t>
                      </w:r>
                      <w:proofErr w:type="spellEnd"/>
                    </w:p>
                    <w:p w:rsidR="005A7514" w:rsidRPr="00F32AC2" w:rsidRDefault="005A7514" w:rsidP="005A7514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proofErr w:type="spellStart"/>
      <w:r w:rsidR="00CF4C51">
        <w:t>Davilk</w:t>
      </w:r>
      <w:proofErr w:type="spellEnd"/>
      <w:r w:rsidR="00CF4C51">
        <w:t>虚拟机进程</w:t>
      </w:r>
      <w:r w:rsidR="00CF4C51">
        <w:rPr>
          <w:rFonts w:hint="eastAsia"/>
        </w:rPr>
        <w:t>/</w:t>
      </w:r>
      <w:r w:rsidR="00CF4C51">
        <w:rPr>
          <w:rFonts w:hint="eastAsia"/>
        </w:rPr>
        <w:t>线程启动</w:t>
      </w:r>
      <w:r w:rsidR="00CF4C51">
        <w:rPr>
          <w:rFonts w:hint="eastAsia"/>
        </w:rPr>
        <w:t>机制</w:t>
      </w:r>
    </w:p>
    <w:p w:rsidR="00092B6B" w:rsidRDefault="00330E80" w:rsidP="002475A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8146AD6" wp14:editId="025360C6">
                <wp:simplePos x="0" y="0"/>
                <wp:positionH relativeFrom="margin">
                  <wp:posOffset>0</wp:posOffset>
                </wp:positionH>
                <wp:positionV relativeFrom="paragraph">
                  <wp:posOffset>45720</wp:posOffset>
                </wp:positionV>
                <wp:extent cx="5915660" cy="2859405"/>
                <wp:effectExtent l="0" t="0" r="27940" b="17145"/>
                <wp:wrapSquare wrapText="bothSides"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859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proofErr w:type="spellStart"/>
                            <w:r w:rsidRPr="000C2857">
                              <w:rPr>
                                <w:highlight w:val="red"/>
                              </w:rPr>
                              <w:t>Dalvik</w:t>
                            </w:r>
                            <w:proofErr w:type="spellEnd"/>
                            <w:r w:rsidRPr="000C2857">
                              <w:rPr>
                                <w:highlight w:val="red"/>
                              </w:rPr>
                              <w:t>虚拟机线程的创建过</w:t>
                            </w:r>
                            <w:r w:rsidRPr="000C2857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330E80" w:rsidRDefault="00330E80" w:rsidP="00330E80">
                            <w:proofErr w:type="spellStart"/>
                            <w:r>
                              <w:t>Thread.start</w:t>
                            </w:r>
                            <w:proofErr w:type="spellEnd"/>
                          </w:p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---&gt; </w:t>
                            </w:r>
                            <w:proofErr w:type="spellStart"/>
                            <w:r>
                              <w:t>VMThread.creat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Dalvik_java_lang_VMThread_create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5A1A92">
                              <w:t>dvmCreateInterpThread</w:t>
                            </w:r>
                            <w:proofErr w:type="spellEnd"/>
                            <w:proofErr w:type="gramEnd"/>
                          </w:p>
                          <w:p w:rsidR="00330E80" w:rsidRDefault="00330E80" w:rsidP="00330E80">
                            <w:r>
                              <w:t xml:space="preserve">        --- &gt; </w:t>
                            </w:r>
                            <w:proofErr w:type="spellStart"/>
                            <w:r w:rsidRPr="005A1A92">
                              <w:t>allocThread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        --- &gt; </w:t>
                            </w:r>
                            <w:proofErr w:type="spellStart"/>
                            <w:r w:rsidRPr="005A1A92">
                              <w:t>dvmInitInterpStack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        --- &gt; </w:t>
                            </w:r>
                            <w:proofErr w:type="spellStart"/>
                            <w:r w:rsidRPr="005A1A92">
                              <w:t>dvmInitInterpreterState</w:t>
                            </w:r>
                            <w:proofErr w:type="spellEnd"/>
                          </w:p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CB1BAE">
                              <w:t>pthread_create</w:t>
                            </w:r>
                            <w:proofErr w:type="spellEnd"/>
                          </w:p>
                          <w:p w:rsidR="00330E80" w:rsidRDefault="00330E80" w:rsidP="00330E80"/>
                          <w:p w:rsidR="00330E80" w:rsidRDefault="00330E80" w:rsidP="00330E80">
                            <w:proofErr w:type="spellStart"/>
                            <w:proofErr w:type="gramStart"/>
                            <w:r>
                              <w:t>interpThreadStart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线程</w:t>
                            </w:r>
                            <w:r>
                              <w:t>入口</w:t>
                            </w:r>
                          </w:p>
                          <w:p w:rsidR="00330E80" w:rsidRDefault="00330E80" w:rsidP="00330E80">
                            <w: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2F288B">
                              <w:t>dvmCreateJNIEnv</w:t>
                            </w:r>
                            <w:proofErr w:type="spellEnd"/>
                            <w:proofErr w:type="gramEnd"/>
                          </w:p>
                          <w:p w:rsidR="00330E80" w:rsidRDefault="00330E80" w:rsidP="00330E80">
                            <w:r>
                              <w:rPr>
                                <w:rFonts w:hint="eastAsia"/>
                              </w:rPr>
                              <w:t xml:space="preserve">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2F288B">
                              <w:t>dvmChangeThreadPriority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--- &gt; </w:t>
                            </w:r>
                            <w:proofErr w:type="spellStart"/>
                            <w:r w:rsidRPr="002F288B">
                              <w:t>dvmCallMetho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运行</w:t>
                            </w:r>
                            <w:r>
                              <w:rPr>
                                <w:rFonts w:hint="eastAsia"/>
                              </w:rPr>
                              <w:t>JAVA</w:t>
                            </w:r>
                            <w:r>
                              <w:rPr>
                                <w:rFonts w:hint="eastAsia"/>
                              </w:rPr>
                              <w:t>层线程</w:t>
                            </w:r>
                            <w:r>
                              <w:t>入口函数</w:t>
                            </w:r>
                          </w:p>
                          <w:p w:rsidR="00330E80" w:rsidRDefault="00330E80" w:rsidP="00330E80">
                            <w:r>
                              <w:rPr>
                                <w:rFonts w:hint="eastAsia"/>
                              </w:rPr>
                              <w:t xml:space="preserve">      --- &gt; </w:t>
                            </w:r>
                            <w:proofErr w:type="spellStart"/>
                            <w:r w:rsidRPr="00092B6B">
                              <w:t>dvmInterpret</w:t>
                            </w:r>
                            <w:proofErr w:type="spellEnd"/>
                          </w:p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      --- &gt; </w:t>
                            </w:r>
                            <w:proofErr w:type="spellStart"/>
                            <w:r w:rsidRPr="00092B6B">
                              <w:t>dvmInterpretPortable</w:t>
                            </w:r>
                            <w:proofErr w:type="spellEnd"/>
                          </w:p>
                          <w:p w:rsidR="00330E80" w:rsidRPr="00F32AC2" w:rsidRDefault="00330E80" w:rsidP="00330E80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>
                              <w:t xml:space="preserve">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A2511E">
                              <w:t>dvmDetachCurrentThrea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线程</w:t>
                            </w:r>
                            <w:r>
                              <w:t>结束，</w:t>
                            </w:r>
                            <w:r>
                              <w:rPr>
                                <w:rFonts w:hint="eastAsia"/>
                              </w:rPr>
                              <w:t>进行</w:t>
                            </w:r>
                            <w:r>
                              <w:t>清理工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146AD6" id="Text Box 7" o:spid="_x0000_s1033" type="#_x0000_t202" style="position:absolute;left:0;text-align:left;margin-left:0;margin-top:3.6pt;width:465.8pt;height:225.15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">
                <v:textbox>
                  <w:txbxContent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proofErr w:type="spellStart"/>
                      <w:r w:rsidRPr="000C2857">
                        <w:rPr>
                          <w:highlight w:val="red"/>
                        </w:rPr>
                        <w:t>Dalvik</w:t>
                      </w:r>
                      <w:proofErr w:type="spellEnd"/>
                      <w:r w:rsidRPr="000C2857">
                        <w:rPr>
                          <w:highlight w:val="red"/>
                        </w:rPr>
                        <w:t>虚拟机线程的创建过</w:t>
                      </w:r>
                      <w:r w:rsidRPr="000C2857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330E80" w:rsidRDefault="00330E80" w:rsidP="00330E80">
                      <w:proofErr w:type="spellStart"/>
                      <w:r>
                        <w:t>Thread.start</w:t>
                      </w:r>
                      <w:proofErr w:type="spellEnd"/>
                    </w:p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r>
                        <w:t xml:space="preserve">   ---&gt; </w:t>
                      </w:r>
                      <w:proofErr w:type="spellStart"/>
                      <w:r>
                        <w:t>VMThread.creat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t xml:space="preserve"> </w:t>
                      </w:r>
                      <w:proofErr w:type="spellStart"/>
                      <w:r>
                        <w:t>Dalvik_java_lang_VMThread_create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Pr="005A1A92">
                        <w:t>dvmCreateInterpThread</w:t>
                      </w:r>
                      <w:proofErr w:type="spellEnd"/>
                      <w:proofErr w:type="gramEnd"/>
                    </w:p>
                    <w:p w:rsidR="00330E80" w:rsidRDefault="00330E80" w:rsidP="00330E80">
                      <w:r>
                        <w:t xml:space="preserve">        --- &gt; </w:t>
                      </w:r>
                      <w:proofErr w:type="spellStart"/>
                      <w:r w:rsidRPr="005A1A92">
                        <w:t>allocThread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        --- &gt; </w:t>
                      </w:r>
                      <w:proofErr w:type="spellStart"/>
                      <w:r w:rsidRPr="005A1A92">
                        <w:t>dvmInitInterpStack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        --- &gt; </w:t>
                      </w:r>
                      <w:proofErr w:type="spellStart"/>
                      <w:r w:rsidRPr="005A1A92">
                        <w:t>dvmInitInterpreterState</w:t>
                      </w:r>
                      <w:proofErr w:type="spellEnd"/>
                    </w:p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r>
                        <w:t xml:space="preserve">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CB1BAE">
                        <w:t>pthread_create</w:t>
                      </w:r>
                      <w:proofErr w:type="spellEnd"/>
                    </w:p>
                    <w:p w:rsidR="00330E80" w:rsidRDefault="00330E80" w:rsidP="00330E80"/>
                    <w:p w:rsidR="00330E80" w:rsidRDefault="00330E80" w:rsidP="00330E80">
                      <w:proofErr w:type="spellStart"/>
                      <w:proofErr w:type="gramStart"/>
                      <w:r>
                        <w:t>interpThreadStart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线程</w:t>
                      </w:r>
                      <w:r>
                        <w:t>入口</w:t>
                      </w:r>
                    </w:p>
                    <w:p w:rsidR="00330E80" w:rsidRDefault="00330E80" w:rsidP="00330E80">
                      <w:r>
                        <w:t xml:space="preserve">   ---&gt; </w:t>
                      </w:r>
                      <w:proofErr w:type="spellStart"/>
                      <w:proofErr w:type="gramStart"/>
                      <w:r w:rsidRPr="002F288B">
                        <w:t>dvmCreateJNIEnv</w:t>
                      </w:r>
                      <w:proofErr w:type="spellEnd"/>
                      <w:proofErr w:type="gramEnd"/>
                    </w:p>
                    <w:p w:rsidR="00330E80" w:rsidRDefault="00330E80" w:rsidP="00330E80">
                      <w:r>
                        <w:rPr>
                          <w:rFonts w:hint="eastAsia"/>
                        </w:rPr>
                        <w:t xml:space="preserve">   </w:t>
                      </w:r>
                      <w:r>
                        <w:t xml:space="preserve">--- &gt; </w:t>
                      </w:r>
                      <w:proofErr w:type="spellStart"/>
                      <w:r w:rsidRPr="002F288B">
                        <w:t>dvmChangeThreadPriority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--- &gt; </w:t>
                      </w:r>
                      <w:proofErr w:type="spellStart"/>
                      <w:r w:rsidRPr="002F288B">
                        <w:t>dvmCallMetho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运行</w:t>
                      </w:r>
                      <w:r>
                        <w:rPr>
                          <w:rFonts w:hint="eastAsia"/>
                        </w:rPr>
                        <w:t>JAVA</w:t>
                      </w:r>
                      <w:r>
                        <w:rPr>
                          <w:rFonts w:hint="eastAsia"/>
                        </w:rPr>
                        <w:t>层线程</w:t>
                      </w:r>
                      <w:r>
                        <w:t>入口函数</w:t>
                      </w:r>
                    </w:p>
                    <w:p w:rsidR="00330E80" w:rsidRDefault="00330E80" w:rsidP="00330E80">
                      <w:r>
                        <w:rPr>
                          <w:rFonts w:hint="eastAsia"/>
                        </w:rPr>
                        <w:t xml:space="preserve">      --- &gt; </w:t>
                      </w:r>
                      <w:proofErr w:type="spellStart"/>
                      <w:r w:rsidRPr="00092B6B">
                        <w:t>dvmInterpret</w:t>
                      </w:r>
                      <w:proofErr w:type="spellEnd"/>
                    </w:p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r>
                        <w:t xml:space="preserve">         --- &gt; </w:t>
                      </w:r>
                      <w:proofErr w:type="spellStart"/>
                      <w:r w:rsidRPr="00092B6B">
                        <w:t>dvmInterpretPortable</w:t>
                      </w:r>
                      <w:proofErr w:type="spellEnd"/>
                    </w:p>
                    <w:p w:rsidR="00330E80" w:rsidRPr="00F32AC2" w:rsidRDefault="00330E80" w:rsidP="00330E80">
                      <w:pPr>
                        <w:rPr>
                          <w:rFonts w:ascii="Arial" w:hAnsi="Arial" w:cs="Arial" w:hint="eastAsia"/>
                        </w:rPr>
                      </w:pPr>
                      <w:r>
                        <w:t xml:space="preserve">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A2511E">
                        <w:t>dvmDetachCurrentThrea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线程</w:t>
                      </w:r>
                      <w:r>
                        <w:t>结束，</w:t>
                      </w:r>
                      <w:r>
                        <w:rPr>
                          <w:rFonts w:hint="eastAsia"/>
                        </w:rPr>
                        <w:t>进行</w:t>
                      </w:r>
                      <w:r>
                        <w:t>清理工作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30E80" w:rsidRDefault="00330E80" w:rsidP="002475A0"/>
    <w:p w:rsidR="00092B6B" w:rsidRDefault="00092B6B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013753" w:rsidP="002475A0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1E94D0F7" wp14:editId="4E21609B">
                <wp:simplePos x="0" y="0"/>
                <wp:positionH relativeFrom="margin">
                  <wp:align>right</wp:align>
                </wp:positionH>
                <wp:positionV relativeFrom="paragraph">
                  <wp:posOffset>4927600</wp:posOffset>
                </wp:positionV>
                <wp:extent cx="5915660" cy="2671445"/>
                <wp:effectExtent l="0" t="0" r="27940" b="14605"/>
                <wp:wrapSquare wrapText="bothSides"/>
                <wp:docPr id="1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67148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E5B1D" w:rsidRDefault="000E5B1D" w:rsidP="000E5B1D">
                            <w:pPr>
                              <w:rPr>
                                <w:rFonts w:hint="eastAsia"/>
                              </w:rPr>
                            </w:pPr>
                            <w:r w:rsidRPr="000E5B1D">
                              <w:rPr>
                                <w:highlight w:val="red"/>
                              </w:rPr>
                              <w:t>能同时执行</w:t>
                            </w:r>
                            <w:r w:rsidRPr="000E5B1D">
                              <w:rPr>
                                <w:highlight w:val="red"/>
                              </w:rPr>
                              <w:t>C/C++</w:t>
                            </w:r>
                            <w:r w:rsidRPr="000E5B1D">
                              <w:rPr>
                                <w:highlight w:val="red"/>
                              </w:rPr>
                              <w:t>代码和</w:t>
                            </w:r>
                            <w:r w:rsidRPr="000E5B1D">
                              <w:rPr>
                                <w:highlight w:val="red"/>
                              </w:rPr>
                              <w:t>Java</w:t>
                            </w:r>
                            <w:r w:rsidRPr="000E5B1D">
                              <w:rPr>
                                <w:highlight w:val="red"/>
                              </w:rPr>
                              <w:t>代码的</w:t>
                            </w:r>
                            <w:r w:rsidRPr="000E5B1D">
                              <w:rPr>
                                <w:highlight w:val="red"/>
                              </w:rPr>
                              <w:t>Native</w:t>
                            </w:r>
                            <w:r w:rsidRPr="000E5B1D">
                              <w:rPr>
                                <w:highlight w:val="red"/>
                              </w:rPr>
                              <w:t>线程的创建过</w:t>
                            </w:r>
                            <w:r w:rsidRPr="000E5B1D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0E5B1D" w:rsidRDefault="000E5B1D" w:rsidP="000E5B1D">
                            <w:r w:rsidRPr="000E5B1D">
                              <w:t>Thread::run</w:t>
                            </w:r>
                          </w:p>
                          <w:p w:rsidR="000E5B1D" w:rsidRDefault="000E5B1D" w:rsidP="000E5B1D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---&gt; </w:t>
                            </w:r>
                            <w:proofErr w:type="spellStart"/>
                            <w:proofErr w:type="gramStart"/>
                            <w:r w:rsidR="00A77427">
                              <w:t>createThreadEtc</w:t>
                            </w:r>
                            <w:proofErr w:type="spellEnd"/>
                            <w:proofErr w:type="gramEnd"/>
                          </w:p>
                          <w:p w:rsidR="000E5B1D" w:rsidRDefault="000E5B1D" w:rsidP="000E5B1D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="00A77427" w:rsidRPr="00A77427">
                              <w:t>androidCreateThreadEtc</w:t>
                            </w:r>
                            <w:proofErr w:type="spellEnd"/>
                            <w:proofErr w:type="gramEnd"/>
                          </w:p>
                          <w:p w:rsidR="000E5B1D" w:rsidRDefault="000E5B1D" w:rsidP="000E5B1D">
                            <w:r>
                              <w:t xml:space="preserve">        --- &gt; </w:t>
                            </w:r>
                            <w:proofErr w:type="spellStart"/>
                            <w:r w:rsidR="00A77427" w:rsidRPr="00A77427">
                              <w:t>gCreateThreadFn</w:t>
                            </w:r>
                            <w:proofErr w:type="spellEnd"/>
                            <w:r w:rsidR="00A77427">
                              <w:t xml:space="preserve"> = </w:t>
                            </w:r>
                            <w:proofErr w:type="spellStart"/>
                            <w:r w:rsidR="00A77427" w:rsidRPr="00A77427">
                              <w:t>javaCreateThreadEtc</w:t>
                            </w:r>
                            <w:proofErr w:type="spellEnd"/>
                          </w:p>
                          <w:p w:rsidR="000E5B1D" w:rsidRDefault="000E5B1D" w:rsidP="000E5B1D">
                            <w:r>
                              <w:t xml:space="preserve">           --- &gt; </w:t>
                            </w:r>
                            <w:proofErr w:type="spellStart"/>
                            <w:r w:rsidR="002A25C5" w:rsidRPr="002A25C5">
                              <w:t>androidCreateRawThreadEtc</w:t>
                            </w:r>
                            <w:proofErr w:type="spellEnd"/>
                          </w:p>
                          <w:p w:rsidR="000E5B1D" w:rsidRDefault="000E5B1D" w:rsidP="000E5B1D">
                            <w:r>
                              <w:t xml:space="preserve">           --- &gt; </w:t>
                            </w:r>
                            <w:proofErr w:type="spellStart"/>
                            <w:r w:rsidR="002A25C5" w:rsidRPr="002A25C5">
                              <w:t>pthread_create</w:t>
                            </w:r>
                            <w:proofErr w:type="spellEnd"/>
                          </w:p>
                          <w:p w:rsidR="000E5B1D" w:rsidRDefault="000E5B1D" w:rsidP="000E5B1D">
                            <w:r>
                              <w:t xml:space="preserve">       </w:t>
                            </w:r>
                            <w:r w:rsidR="002A25C5">
                              <w:t xml:space="preserve">      </w:t>
                            </w:r>
                            <w:r>
                              <w:t xml:space="preserve">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="002A25C5" w:rsidRPr="002A25C5">
                              <w:t>AndroidRuntime</w:t>
                            </w:r>
                            <w:proofErr w:type="spellEnd"/>
                            <w:r w:rsidR="002A25C5" w:rsidRPr="002A25C5">
                              <w:t>::</w:t>
                            </w:r>
                            <w:proofErr w:type="spellStart"/>
                            <w:r w:rsidR="002A25C5" w:rsidRPr="002A25C5">
                              <w:t>javaThreadShell</w:t>
                            </w:r>
                            <w:proofErr w:type="spellEnd"/>
                          </w:p>
                          <w:p w:rsidR="00FE51C5" w:rsidRDefault="00FE51C5" w:rsidP="000E5B1D">
                            <w:r>
                              <w:t xml:space="preserve">                 --- &gt; </w:t>
                            </w:r>
                            <w:proofErr w:type="spellStart"/>
                            <w:r w:rsidRPr="00FE51C5">
                              <w:t>javaAttachThread</w:t>
                            </w:r>
                            <w:proofErr w:type="spellEnd"/>
                          </w:p>
                          <w:p w:rsidR="005F6AD4" w:rsidRDefault="005F6AD4" w:rsidP="000E5B1D">
                            <w:r>
                              <w:t xml:space="preserve">                    --- &gt; </w:t>
                            </w:r>
                            <w:proofErr w:type="spellStart"/>
                            <w:r w:rsidRPr="005F6AD4">
                              <w:t>attachThread</w:t>
                            </w:r>
                            <w:proofErr w:type="spellEnd"/>
                          </w:p>
                          <w:p w:rsidR="00013753" w:rsidRDefault="00013753" w:rsidP="000E5B1D">
                            <w:r>
                              <w:t xml:space="preserve">                       --- &gt; </w:t>
                            </w:r>
                            <w:proofErr w:type="spellStart"/>
                            <w:r w:rsidRPr="00013753">
                              <w:t>dvmAttachCurrentThread</w:t>
                            </w:r>
                            <w:proofErr w:type="spellEnd"/>
                          </w:p>
                          <w:p w:rsidR="00013753" w:rsidRDefault="00013753" w:rsidP="000E5B1D">
                            <w:r>
                              <w:t xml:space="preserve">                           --- &gt; </w:t>
                            </w:r>
                            <w:proofErr w:type="spellStart"/>
                            <w:r w:rsidRPr="00013753">
                              <w:t>allocThread</w:t>
                            </w:r>
                            <w:proofErr w:type="spellEnd"/>
                          </w:p>
                          <w:p w:rsidR="00013753" w:rsidRDefault="00013753" w:rsidP="000E5B1D">
                            <w:r>
                              <w:t xml:space="preserve">                           --- &gt; </w:t>
                            </w:r>
                            <w:proofErr w:type="spellStart"/>
                            <w:r w:rsidRPr="00013753">
                              <w:t>dvmCreateJNIEnv</w:t>
                            </w:r>
                            <w:proofErr w:type="spellEnd"/>
                          </w:p>
                          <w:p w:rsidR="00013753" w:rsidRDefault="00013753" w:rsidP="000E5B1D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                        --- &gt; </w:t>
                            </w:r>
                            <w:proofErr w:type="spellStart"/>
                            <w:r w:rsidRPr="00013753">
                              <w:t>dvmCallMethod</w:t>
                            </w:r>
                            <w:proofErr w:type="spellEnd"/>
                            <w:r w:rsidR="00347250">
                              <w:t xml:space="preserve"> </w:t>
                            </w:r>
                            <w:r w:rsidR="00347250">
                              <w:rPr>
                                <w:rFonts w:hint="eastAsia"/>
                              </w:rPr>
                              <w:t>执行</w:t>
                            </w:r>
                            <w:r w:rsidR="00347250">
                              <w:rPr>
                                <w:rFonts w:hint="eastAsia"/>
                              </w:rPr>
                              <w:t>JAVA</w:t>
                            </w:r>
                            <w:r w:rsidR="00347250">
                              <w:rPr>
                                <w:rFonts w:hint="eastAsia"/>
                              </w:rPr>
                              <w:t>代码</w:t>
                            </w:r>
                          </w:p>
                          <w:p w:rsidR="00FE51C5" w:rsidRDefault="00FE51C5" w:rsidP="000E5B1D">
                            <w:r>
                              <w:t xml:space="preserve">                 --- &gt; </w:t>
                            </w:r>
                            <w:proofErr w:type="gramStart"/>
                            <w:r w:rsidRPr="00FE51C5">
                              <w:t>start</w:t>
                            </w:r>
                            <w:r>
                              <w:t>(</w:t>
                            </w:r>
                            <w:proofErr w:type="spellStart"/>
                            <w:proofErr w:type="gramEnd"/>
                            <w:r w:rsidRPr="00FE51C5">
                              <w:t>userData</w:t>
                            </w:r>
                            <w:proofErr w:type="spellEnd"/>
                            <w:r>
                              <w:t xml:space="preserve">) = </w:t>
                            </w:r>
                            <w:r w:rsidRPr="000E5B1D">
                              <w:t>Thread::_</w:t>
                            </w:r>
                            <w:proofErr w:type="spellStart"/>
                            <w:r w:rsidRPr="000E5B1D">
                              <w:t>threadLoop</w:t>
                            </w:r>
                            <w:proofErr w:type="spellEnd"/>
                          </w:p>
                          <w:p w:rsidR="00FE51C5" w:rsidRDefault="00FE51C5" w:rsidP="000E5B1D">
                            <w:pPr>
                              <w:rPr>
                                <w:rFonts w:hint="eastAsia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94D0F7" id="Text Box 11" o:spid="_x0000_s1034" type="#_x0000_t202" style="position:absolute;left:0;text-align:left;margin-left:414.6pt;margin-top:388pt;width:465.8pt;height:210.35pt;z-index:25168588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">
                <v:textbox>
                  <w:txbxContent>
                    <w:p w:rsidR="000E5B1D" w:rsidRDefault="000E5B1D" w:rsidP="000E5B1D">
                      <w:pPr>
                        <w:rPr>
                          <w:rFonts w:hint="eastAsia"/>
                        </w:rPr>
                      </w:pPr>
                      <w:r w:rsidRPr="000E5B1D">
                        <w:rPr>
                          <w:highlight w:val="red"/>
                        </w:rPr>
                        <w:t>能同时执行</w:t>
                      </w:r>
                      <w:r w:rsidRPr="000E5B1D">
                        <w:rPr>
                          <w:highlight w:val="red"/>
                        </w:rPr>
                        <w:t>C/C++</w:t>
                      </w:r>
                      <w:r w:rsidRPr="000E5B1D">
                        <w:rPr>
                          <w:highlight w:val="red"/>
                        </w:rPr>
                        <w:t>代码和</w:t>
                      </w:r>
                      <w:r w:rsidRPr="000E5B1D">
                        <w:rPr>
                          <w:highlight w:val="red"/>
                        </w:rPr>
                        <w:t>Java</w:t>
                      </w:r>
                      <w:r w:rsidRPr="000E5B1D">
                        <w:rPr>
                          <w:highlight w:val="red"/>
                        </w:rPr>
                        <w:t>代码的</w:t>
                      </w:r>
                      <w:r w:rsidRPr="000E5B1D">
                        <w:rPr>
                          <w:highlight w:val="red"/>
                        </w:rPr>
                        <w:t>Native</w:t>
                      </w:r>
                      <w:r w:rsidRPr="000E5B1D">
                        <w:rPr>
                          <w:highlight w:val="red"/>
                        </w:rPr>
                        <w:t>线程的创建过</w:t>
                      </w:r>
                      <w:r w:rsidRPr="000E5B1D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0E5B1D" w:rsidRDefault="000E5B1D" w:rsidP="000E5B1D">
                      <w:r w:rsidRPr="000E5B1D">
                        <w:t>Thread::run</w:t>
                      </w:r>
                    </w:p>
                    <w:p w:rsidR="000E5B1D" w:rsidRDefault="000E5B1D" w:rsidP="000E5B1D">
                      <w:pPr>
                        <w:rPr>
                          <w:rFonts w:hint="eastAsia"/>
                        </w:rPr>
                      </w:pPr>
                      <w:r>
                        <w:t xml:space="preserve">   ---&gt; </w:t>
                      </w:r>
                      <w:proofErr w:type="spellStart"/>
                      <w:proofErr w:type="gramStart"/>
                      <w:r w:rsidR="00A77427">
                        <w:t>createThreadEtc</w:t>
                      </w:r>
                      <w:proofErr w:type="spellEnd"/>
                      <w:proofErr w:type="gramEnd"/>
                    </w:p>
                    <w:p w:rsidR="000E5B1D" w:rsidRDefault="000E5B1D" w:rsidP="000E5B1D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="00A77427" w:rsidRPr="00A77427">
                        <w:t>androidCreateThreadEtc</w:t>
                      </w:r>
                      <w:proofErr w:type="spellEnd"/>
                      <w:proofErr w:type="gramEnd"/>
                    </w:p>
                    <w:p w:rsidR="000E5B1D" w:rsidRDefault="000E5B1D" w:rsidP="000E5B1D">
                      <w:r>
                        <w:t xml:space="preserve">        --- &gt; </w:t>
                      </w:r>
                      <w:proofErr w:type="spellStart"/>
                      <w:r w:rsidR="00A77427" w:rsidRPr="00A77427">
                        <w:t>gCreateThreadFn</w:t>
                      </w:r>
                      <w:proofErr w:type="spellEnd"/>
                      <w:r w:rsidR="00A77427">
                        <w:t xml:space="preserve"> = </w:t>
                      </w:r>
                      <w:proofErr w:type="spellStart"/>
                      <w:r w:rsidR="00A77427" w:rsidRPr="00A77427">
                        <w:t>javaCreateThreadEtc</w:t>
                      </w:r>
                      <w:proofErr w:type="spellEnd"/>
                    </w:p>
                    <w:p w:rsidR="000E5B1D" w:rsidRDefault="000E5B1D" w:rsidP="000E5B1D">
                      <w:r>
                        <w:t xml:space="preserve">           --- &gt; </w:t>
                      </w:r>
                      <w:proofErr w:type="spellStart"/>
                      <w:r w:rsidR="002A25C5" w:rsidRPr="002A25C5">
                        <w:t>androidCreateRawThreadEtc</w:t>
                      </w:r>
                      <w:proofErr w:type="spellEnd"/>
                    </w:p>
                    <w:p w:rsidR="000E5B1D" w:rsidRDefault="000E5B1D" w:rsidP="000E5B1D">
                      <w:r>
                        <w:t xml:space="preserve">           --- &gt; </w:t>
                      </w:r>
                      <w:proofErr w:type="spellStart"/>
                      <w:r w:rsidR="002A25C5" w:rsidRPr="002A25C5">
                        <w:t>pthread_create</w:t>
                      </w:r>
                      <w:proofErr w:type="spellEnd"/>
                    </w:p>
                    <w:p w:rsidR="000E5B1D" w:rsidRDefault="000E5B1D" w:rsidP="000E5B1D">
                      <w:r>
                        <w:t xml:space="preserve">       </w:t>
                      </w:r>
                      <w:r w:rsidR="002A25C5">
                        <w:t xml:space="preserve">      </w:t>
                      </w:r>
                      <w:r>
                        <w:t xml:space="preserve">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="002A25C5" w:rsidRPr="002A25C5">
                        <w:t>AndroidRuntime</w:t>
                      </w:r>
                      <w:proofErr w:type="spellEnd"/>
                      <w:r w:rsidR="002A25C5" w:rsidRPr="002A25C5">
                        <w:t>::</w:t>
                      </w:r>
                      <w:proofErr w:type="spellStart"/>
                      <w:r w:rsidR="002A25C5" w:rsidRPr="002A25C5">
                        <w:t>javaThreadShell</w:t>
                      </w:r>
                      <w:proofErr w:type="spellEnd"/>
                    </w:p>
                    <w:p w:rsidR="00FE51C5" w:rsidRDefault="00FE51C5" w:rsidP="000E5B1D">
                      <w:r>
                        <w:t xml:space="preserve">                 --- &gt; </w:t>
                      </w:r>
                      <w:proofErr w:type="spellStart"/>
                      <w:r w:rsidRPr="00FE51C5">
                        <w:t>javaAttachThread</w:t>
                      </w:r>
                      <w:proofErr w:type="spellEnd"/>
                    </w:p>
                    <w:p w:rsidR="005F6AD4" w:rsidRDefault="005F6AD4" w:rsidP="000E5B1D">
                      <w:r>
                        <w:t xml:space="preserve">                    --- &gt; </w:t>
                      </w:r>
                      <w:proofErr w:type="spellStart"/>
                      <w:r w:rsidRPr="005F6AD4">
                        <w:t>attachThread</w:t>
                      </w:r>
                      <w:proofErr w:type="spellEnd"/>
                    </w:p>
                    <w:p w:rsidR="00013753" w:rsidRDefault="00013753" w:rsidP="000E5B1D">
                      <w:r>
                        <w:t xml:space="preserve">                       --- &gt; </w:t>
                      </w:r>
                      <w:proofErr w:type="spellStart"/>
                      <w:r w:rsidRPr="00013753">
                        <w:t>dvmAttachCurrentThread</w:t>
                      </w:r>
                      <w:proofErr w:type="spellEnd"/>
                    </w:p>
                    <w:p w:rsidR="00013753" w:rsidRDefault="00013753" w:rsidP="000E5B1D">
                      <w:r>
                        <w:t xml:space="preserve">                           --- &gt; </w:t>
                      </w:r>
                      <w:proofErr w:type="spellStart"/>
                      <w:r w:rsidRPr="00013753">
                        <w:t>allocThread</w:t>
                      </w:r>
                      <w:proofErr w:type="spellEnd"/>
                    </w:p>
                    <w:p w:rsidR="00013753" w:rsidRDefault="00013753" w:rsidP="000E5B1D">
                      <w:r>
                        <w:t xml:space="preserve">                           --- &gt; </w:t>
                      </w:r>
                      <w:proofErr w:type="spellStart"/>
                      <w:r w:rsidRPr="00013753">
                        <w:t>dvmCreateJNIEnv</w:t>
                      </w:r>
                      <w:proofErr w:type="spellEnd"/>
                    </w:p>
                    <w:p w:rsidR="00013753" w:rsidRDefault="00013753" w:rsidP="000E5B1D">
                      <w:pPr>
                        <w:rPr>
                          <w:rFonts w:hint="eastAsia"/>
                        </w:rPr>
                      </w:pPr>
                      <w:r>
                        <w:t xml:space="preserve">                           --- &gt; </w:t>
                      </w:r>
                      <w:proofErr w:type="spellStart"/>
                      <w:r w:rsidRPr="00013753">
                        <w:t>dvmCallMethod</w:t>
                      </w:r>
                      <w:proofErr w:type="spellEnd"/>
                      <w:r w:rsidR="00347250">
                        <w:t xml:space="preserve"> </w:t>
                      </w:r>
                      <w:r w:rsidR="00347250">
                        <w:rPr>
                          <w:rFonts w:hint="eastAsia"/>
                        </w:rPr>
                        <w:t>执行</w:t>
                      </w:r>
                      <w:r w:rsidR="00347250">
                        <w:rPr>
                          <w:rFonts w:hint="eastAsia"/>
                        </w:rPr>
                        <w:t>JAVA</w:t>
                      </w:r>
                      <w:r w:rsidR="00347250">
                        <w:rPr>
                          <w:rFonts w:hint="eastAsia"/>
                        </w:rPr>
                        <w:t>代码</w:t>
                      </w:r>
                    </w:p>
                    <w:p w:rsidR="00FE51C5" w:rsidRDefault="00FE51C5" w:rsidP="000E5B1D">
                      <w:r>
                        <w:t xml:space="preserve">                 --- &gt; </w:t>
                      </w:r>
                      <w:proofErr w:type="gramStart"/>
                      <w:r w:rsidRPr="00FE51C5">
                        <w:t>start</w:t>
                      </w:r>
                      <w:r>
                        <w:t>(</w:t>
                      </w:r>
                      <w:proofErr w:type="spellStart"/>
                      <w:proofErr w:type="gramEnd"/>
                      <w:r w:rsidRPr="00FE51C5">
                        <w:t>userData</w:t>
                      </w:r>
                      <w:proofErr w:type="spellEnd"/>
                      <w:r>
                        <w:t xml:space="preserve">) = </w:t>
                      </w:r>
                      <w:r w:rsidRPr="000E5B1D">
                        <w:t>Thread::_</w:t>
                      </w:r>
                      <w:proofErr w:type="spellStart"/>
                      <w:r w:rsidRPr="000E5B1D">
                        <w:t>threadLoop</w:t>
                      </w:r>
                      <w:proofErr w:type="spellEnd"/>
                    </w:p>
                    <w:p w:rsidR="00FE51C5" w:rsidRDefault="00FE51C5" w:rsidP="000E5B1D"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E51C5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EA86A5C" wp14:editId="7E053631">
                <wp:simplePos x="0" y="0"/>
                <wp:positionH relativeFrom="margin">
                  <wp:align>right</wp:align>
                </wp:positionH>
                <wp:positionV relativeFrom="paragraph">
                  <wp:posOffset>3299422</wp:posOffset>
                </wp:positionV>
                <wp:extent cx="5915660" cy="1496695"/>
                <wp:effectExtent l="0" t="0" r="27940" b="27305"/>
                <wp:wrapSquare wrapText="bothSides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14971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r w:rsidRPr="00330E80">
                              <w:rPr>
                                <w:highlight w:val="red"/>
                              </w:rPr>
                              <w:t>只执行</w:t>
                            </w:r>
                            <w:r w:rsidRPr="00330E80">
                              <w:rPr>
                                <w:highlight w:val="red"/>
                              </w:rPr>
                              <w:t>C/C++</w:t>
                            </w:r>
                            <w:r w:rsidRPr="00330E80">
                              <w:rPr>
                                <w:highlight w:val="red"/>
                              </w:rPr>
                              <w:t>代码的</w:t>
                            </w:r>
                            <w:r w:rsidRPr="00330E80">
                              <w:rPr>
                                <w:highlight w:val="red"/>
                              </w:rPr>
                              <w:t>Native</w:t>
                            </w:r>
                            <w:r w:rsidRPr="00330E80">
                              <w:rPr>
                                <w:highlight w:val="red"/>
                              </w:rPr>
                              <w:t>线程的创建过</w:t>
                            </w:r>
                            <w:r w:rsidRPr="00330E80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0E5B1D" w:rsidRDefault="000E5B1D" w:rsidP="00330E80">
                            <w:r w:rsidRPr="000E5B1D">
                              <w:t>Thread::run</w:t>
                            </w:r>
                          </w:p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---&gt; </w:t>
                            </w:r>
                            <w:proofErr w:type="spellStart"/>
                            <w:proofErr w:type="gramStart"/>
                            <w:r w:rsidR="000E5B1D" w:rsidRPr="000E5B1D">
                              <w:t>androidCreateRawThreadEtc</w:t>
                            </w:r>
                            <w:proofErr w:type="spellEnd"/>
                            <w:proofErr w:type="gramEnd"/>
                          </w:p>
                          <w:p w:rsidR="00330E80" w:rsidRDefault="00330E80" w:rsidP="00330E80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="000E5B1D" w:rsidRPr="000E5B1D">
                              <w:t>pthread_create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     --- &gt; </w:t>
                            </w:r>
                            <w:r w:rsidR="000E5B1D" w:rsidRPr="000E5B1D">
                              <w:t>Thread::_</w:t>
                            </w:r>
                            <w:proofErr w:type="spellStart"/>
                            <w:r w:rsidR="000E5B1D" w:rsidRPr="000E5B1D">
                              <w:t>threadLoop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A86A5C" id="Text Box 8" o:spid="_x0000_s1035" type="#_x0000_t202" style="position:absolute;left:0;text-align:left;margin-left:414.6pt;margin-top:259.8pt;width:465.8pt;height:117.85pt;z-index:25167974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">
                <v:textbox>
                  <w:txbxContent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r w:rsidRPr="00330E80">
                        <w:rPr>
                          <w:highlight w:val="red"/>
                        </w:rPr>
                        <w:t>只执行</w:t>
                      </w:r>
                      <w:r w:rsidRPr="00330E80">
                        <w:rPr>
                          <w:highlight w:val="red"/>
                        </w:rPr>
                        <w:t>C/C++</w:t>
                      </w:r>
                      <w:r w:rsidRPr="00330E80">
                        <w:rPr>
                          <w:highlight w:val="red"/>
                        </w:rPr>
                        <w:t>代码的</w:t>
                      </w:r>
                      <w:r w:rsidRPr="00330E80">
                        <w:rPr>
                          <w:highlight w:val="red"/>
                        </w:rPr>
                        <w:t>Native</w:t>
                      </w:r>
                      <w:r w:rsidRPr="00330E80">
                        <w:rPr>
                          <w:highlight w:val="red"/>
                        </w:rPr>
                        <w:t>线程的创建过</w:t>
                      </w:r>
                      <w:r w:rsidRPr="00330E80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0E5B1D" w:rsidRDefault="000E5B1D" w:rsidP="00330E80">
                      <w:r w:rsidRPr="000E5B1D">
                        <w:t>Thread::run</w:t>
                      </w:r>
                    </w:p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r>
                        <w:t xml:space="preserve">   ---&gt; </w:t>
                      </w:r>
                      <w:proofErr w:type="spellStart"/>
                      <w:proofErr w:type="gramStart"/>
                      <w:r w:rsidR="000E5B1D" w:rsidRPr="000E5B1D">
                        <w:t>androidCreateRawThreadEtc</w:t>
                      </w:r>
                      <w:proofErr w:type="spellEnd"/>
                      <w:proofErr w:type="gramEnd"/>
                    </w:p>
                    <w:p w:rsidR="00330E80" w:rsidRDefault="00330E80" w:rsidP="00330E80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="000E5B1D" w:rsidRPr="000E5B1D">
                        <w:t>pthread_create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     --- &gt; </w:t>
                      </w:r>
                      <w:r w:rsidR="000E5B1D" w:rsidRPr="000E5B1D">
                        <w:t>Thread::_</w:t>
                      </w:r>
                      <w:proofErr w:type="spellStart"/>
                      <w:r w:rsidR="000E5B1D" w:rsidRPr="000E5B1D">
                        <w:t>threadLoop</w:t>
                      </w:r>
                      <w:proofErr w:type="spellEnd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30E80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AABC9BD" wp14:editId="0B67339A">
                <wp:simplePos x="0" y="0"/>
                <wp:positionH relativeFrom="margin">
                  <wp:align>right</wp:align>
                </wp:positionH>
                <wp:positionV relativeFrom="paragraph">
                  <wp:posOffset>189080</wp:posOffset>
                </wp:positionV>
                <wp:extent cx="5915660" cy="2859405"/>
                <wp:effectExtent l="0" t="0" r="27940" b="17145"/>
                <wp:wrapSquare wrapText="bothSides"/>
                <wp:docPr id="1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859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proofErr w:type="spellStart"/>
                            <w:r w:rsidRPr="000C2857">
                              <w:rPr>
                                <w:highlight w:val="red"/>
                              </w:rPr>
                              <w:t>Dalvik</w:t>
                            </w:r>
                            <w:proofErr w:type="spellEnd"/>
                            <w:r w:rsidRPr="000C2857">
                              <w:rPr>
                                <w:highlight w:val="red"/>
                              </w:rPr>
                              <w:t>虚拟机线程的创建过</w:t>
                            </w:r>
                            <w:r w:rsidRPr="000C2857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330E80" w:rsidRDefault="00330E80" w:rsidP="00330E80">
                            <w:proofErr w:type="spellStart"/>
                            <w:r>
                              <w:t>Thread.start</w:t>
                            </w:r>
                            <w:proofErr w:type="spellEnd"/>
                          </w:p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---&gt; </w:t>
                            </w:r>
                            <w:proofErr w:type="spellStart"/>
                            <w:r>
                              <w:t>VMThread.creat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Dalvik_java_lang_VMThread_create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5A1A92">
                              <w:t>dvmCreateInterpThread</w:t>
                            </w:r>
                            <w:proofErr w:type="spellEnd"/>
                            <w:proofErr w:type="gramEnd"/>
                          </w:p>
                          <w:p w:rsidR="00330E80" w:rsidRDefault="00330E80" w:rsidP="00330E80">
                            <w:r>
                              <w:t xml:space="preserve">        --- &gt; </w:t>
                            </w:r>
                            <w:proofErr w:type="spellStart"/>
                            <w:r w:rsidRPr="005A1A92">
                              <w:t>allocThread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        --- &gt; </w:t>
                            </w:r>
                            <w:proofErr w:type="spellStart"/>
                            <w:r w:rsidRPr="005A1A92">
                              <w:t>dvmInitInterpStack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        --- &gt; </w:t>
                            </w:r>
                            <w:proofErr w:type="spellStart"/>
                            <w:r w:rsidRPr="005A1A92">
                              <w:t>dvmInitInterpreterState</w:t>
                            </w:r>
                            <w:proofErr w:type="spellEnd"/>
                          </w:p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CB1BAE">
                              <w:t>pthread_create</w:t>
                            </w:r>
                            <w:proofErr w:type="spellEnd"/>
                          </w:p>
                          <w:p w:rsidR="00330E80" w:rsidRDefault="00330E80" w:rsidP="00330E80"/>
                          <w:p w:rsidR="00330E80" w:rsidRDefault="00330E80" w:rsidP="00330E80">
                            <w:proofErr w:type="spellStart"/>
                            <w:proofErr w:type="gramStart"/>
                            <w:r>
                              <w:t>interpThreadStart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线程</w:t>
                            </w:r>
                            <w:r>
                              <w:t>入口</w:t>
                            </w:r>
                          </w:p>
                          <w:p w:rsidR="00330E80" w:rsidRDefault="00330E80" w:rsidP="00330E80">
                            <w: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2F288B">
                              <w:t>dvmCreateJNIEnv</w:t>
                            </w:r>
                            <w:proofErr w:type="spellEnd"/>
                            <w:proofErr w:type="gramEnd"/>
                          </w:p>
                          <w:p w:rsidR="00330E80" w:rsidRDefault="00330E80" w:rsidP="00330E80">
                            <w:r>
                              <w:rPr>
                                <w:rFonts w:hint="eastAsia"/>
                              </w:rPr>
                              <w:t xml:space="preserve">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2F288B">
                              <w:t>dvmChangeThreadPriority</w:t>
                            </w:r>
                            <w:proofErr w:type="spellEnd"/>
                          </w:p>
                          <w:p w:rsidR="00330E80" w:rsidRDefault="00330E80" w:rsidP="00330E80">
                            <w:r>
                              <w:t xml:space="preserve">   --- &gt; </w:t>
                            </w:r>
                            <w:proofErr w:type="spellStart"/>
                            <w:r w:rsidRPr="002F288B">
                              <w:t>dvmCallMetho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运行</w:t>
                            </w:r>
                            <w:r>
                              <w:rPr>
                                <w:rFonts w:hint="eastAsia"/>
                              </w:rPr>
                              <w:t>JAVA</w:t>
                            </w:r>
                            <w:r>
                              <w:rPr>
                                <w:rFonts w:hint="eastAsia"/>
                              </w:rPr>
                              <w:t>层线程</w:t>
                            </w:r>
                            <w:r>
                              <w:t>入口函数</w:t>
                            </w:r>
                          </w:p>
                          <w:p w:rsidR="00330E80" w:rsidRDefault="00330E80" w:rsidP="00330E80">
                            <w:r>
                              <w:rPr>
                                <w:rFonts w:hint="eastAsia"/>
                              </w:rPr>
                              <w:t xml:space="preserve">      --- &gt; </w:t>
                            </w:r>
                            <w:proofErr w:type="spellStart"/>
                            <w:r w:rsidRPr="00092B6B">
                              <w:t>dvmInterpret</w:t>
                            </w:r>
                            <w:proofErr w:type="spellEnd"/>
                          </w:p>
                          <w:p w:rsidR="00330E80" w:rsidRDefault="00330E80" w:rsidP="00330E80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         --- &gt; </w:t>
                            </w:r>
                            <w:proofErr w:type="spellStart"/>
                            <w:r w:rsidRPr="00092B6B">
                              <w:t>dvmInterpretPortable</w:t>
                            </w:r>
                            <w:proofErr w:type="spellEnd"/>
                          </w:p>
                          <w:p w:rsidR="00330E80" w:rsidRPr="00F32AC2" w:rsidRDefault="00330E80" w:rsidP="00330E80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>
                              <w:t xml:space="preserve">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A2511E">
                              <w:t>dvmDetachCurrentThrea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线程</w:t>
                            </w:r>
                            <w:r>
                              <w:t>结束，</w:t>
                            </w:r>
                            <w:r>
                              <w:rPr>
                                <w:rFonts w:hint="eastAsia"/>
                              </w:rPr>
                              <w:t>进行</w:t>
                            </w:r>
                            <w:r>
                              <w:t>清理工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ABC9BD" id="Text Box 10" o:spid="_x0000_s1036" type="#_x0000_t202" style="position:absolute;left:0;text-align:left;margin-left:414.6pt;margin-top:14.9pt;width:465.8pt;height:225.15pt;z-index:2516838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">
                <v:textbox>
                  <w:txbxContent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proofErr w:type="spellStart"/>
                      <w:r w:rsidRPr="000C2857">
                        <w:rPr>
                          <w:highlight w:val="red"/>
                        </w:rPr>
                        <w:t>Dalvik</w:t>
                      </w:r>
                      <w:proofErr w:type="spellEnd"/>
                      <w:r w:rsidRPr="000C2857">
                        <w:rPr>
                          <w:highlight w:val="red"/>
                        </w:rPr>
                        <w:t>虚拟机线程的创建过</w:t>
                      </w:r>
                      <w:r w:rsidRPr="000C2857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330E80" w:rsidRDefault="00330E80" w:rsidP="00330E80">
                      <w:proofErr w:type="spellStart"/>
                      <w:r>
                        <w:t>Thread.start</w:t>
                      </w:r>
                      <w:proofErr w:type="spellEnd"/>
                    </w:p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r>
                        <w:t xml:space="preserve">   ---&gt; </w:t>
                      </w:r>
                      <w:proofErr w:type="spellStart"/>
                      <w:r>
                        <w:t>VMThread.creat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t xml:space="preserve"> </w:t>
                      </w:r>
                      <w:proofErr w:type="spellStart"/>
                      <w:r>
                        <w:t>Dalvik_java_lang_VMThread_create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Pr="005A1A92">
                        <w:t>dvmCreateInterpThread</w:t>
                      </w:r>
                      <w:proofErr w:type="spellEnd"/>
                      <w:proofErr w:type="gramEnd"/>
                    </w:p>
                    <w:p w:rsidR="00330E80" w:rsidRDefault="00330E80" w:rsidP="00330E80">
                      <w:r>
                        <w:t xml:space="preserve">        --- &gt; </w:t>
                      </w:r>
                      <w:proofErr w:type="spellStart"/>
                      <w:r w:rsidRPr="005A1A92">
                        <w:t>allocThread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        --- &gt; </w:t>
                      </w:r>
                      <w:proofErr w:type="spellStart"/>
                      <w:r w:rsidRPr="005A1A92">
                        <w:t>dvmInitInterpStack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        --- &gt; </w:t>
                      </w:r>
                      <w:proofErr w:type="spellStart"/>
                      <w:r w:rsidRPr="005A1A92">
                        <w:t>dvmInitInterpreterState</w:t>
                      </w:r>
                      <w:proofErr w:type="spellEnd"/>
                    </w:p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r>
                        <w:t xml:space="preserve">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CB1BAE">
                        <w:t>pthread_create</w:t>
                      </w:r>
                      <w:proofErr w:type="spellEnd"/>
                    </w:p>
                    <w:p w:rsidR="00330E80" w:rsidRDefault="00330E80" w:rsidP="00330E80"/>
                    <w:p w:rsidR="00330E80" w:rsidRDefault="00330E80" w:rsidP="00330E80">
                      <w:proofErr w:type="spellStart"/>
                      <w:proofErr w:type="gramStart"/>
                      <w:r>
                        <w:t>interpThreadStart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线程</w:t>
                      </w:r>
                      <w:r>
                        <w:t>入口</w:t>
                      </w:r>
                    </w:p>
                    <w:p w:rsidR="00330E80" w:rsidRDefault="00330E80" w:rsidP="00330E80">
                      <w:r>
                        <w:t xml:space="preserve">   ---&gt; </w:t>
                      </w:r>
                      <w:proofErr w:type="spellStart"/>
                      <w:proofErr w:type="gramStart"/>
                      <w:r w:rsidRPr="002F288B">
                        <w:t>dvmCreateJNIEnv</w:t>
                      </w:r>
                      <w:proofErr w:type="spellEnd"/>
                      <w:proofErr w:type="gramEnd"/>
                    </w:p>
                    <w:p w:rsidR="00330E80" w:rsidRDefault="00330E80" w:rsidP="00330E80">
                      <w:r>
                        <w:rPr>
                          <w:rFonts w:hint="eastAsia"/>
                        </w:rPr>
                        <w:t xml:space="preserve">   </w:t>
                      </w:r>
                      <w:r>
                        <w:t xml:space="preserve">--- &gt; </w:t>
                      </w:r>
                      <w:proofErr w:type="spellStart"/>
                      <w:r w:rsidRPr="002F288B">
                        <w:t>dvmChangeThreadPriority</w:t>
                      </w:r>
                      <w:proofErr w:type="spellEnd"/>
                    </w:p>
                    <w:p w:rsidR="00330E80" w:rsidRDefault="00330E80" w:rsidP="00330E80">
                      <w:r>
                        <w:t xml:space="preserve">   --- &gt; </w:t>
                      </w:r>
                      <w:proofErr w:type="spellStart"/>
                      <w:r w:rsidRPr="002F288B">
                        <w:t>dvmCallMetho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运行</w:t>
                      </w:r>
                      <w:r>
                        <w:rPr>
                          <w:rFonts w:hint="eastAsia"/>
                        </w:rPr>
                        <w:t>JAVA</w:t>
                      </w:r>
                      <w:r>
                        <w:rPr>
                          <w:rFonts w:hint="eastAsia"/>
                        </w:rPr>
                        <w:t>层线程</w:t>
                      </w:r>
                      <w:r>
                        <w:t>入口函数</w:t>
                      </w:r>
                    </w:p>
                    <w:p w:rsidR="00330E80" w:rsidRDefault="00330E80" w:rsidP="00330E80">
                      <w:r>
                        <w:rPr>
                          <w:rFonts w:hint="eastAsia"/>
                        </w:rPr>
                        <w:t xml:space="preserve">      --- &gt; </w:t>
                      </w:r>
                      <w:proofErr w:type="spellStart"/>
                      <w:r w:rsidRPr="00092B6B">
                        <w:t>dvmInterpret</w:t>
                      </w:r>
                      <w:proofErr w:type="spellEnd"/>
                    </w:p>
                    <w:p w:rsidR="00330E80" w:rsidRDefault="00330E80" w:rsidP="00330E80">
                      <w:pPr>
                        <w:rPr>
                          <w:rFonts w:hint="eastAsia"/>
                        </w:rPr>
                      </w:pPr>
                      <w:r>
                        <w:t xml:space="preserve">         --- &gt; </w:t>
                      </w:r>
                      <w:proofErr w:type="spellStart"/>
                      <w:r w:rsidRPr="00092B6B">
                        <w:t>dvmInterpretPortable</w:t>
                      </w:r>
                      <w:proofErr w:type="spellEnd"/>
                    </w:p>
                    <w:p w:rsidR="00330E80" w:rsidRPr="00F32AC2" w:rsidRDefault="00330E80" w:rsidP="00330E80">
                      <w:pPr>
                        <w:rPr>
                          <w:rFonts w:ascii="Arial" w:hAnsi="Arial" w:cs="Arial" w:hint="eastAsia"/>
                        </w:rPr>
                      </w:pPr>
                      <w:r>
                        <w:t xml:space="preserve">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A2511E">
                        <w:t>dvmDetachCurrentThrea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线程</w:t>
                      </w:r>
                      <w:r>
                        <w:t>结束，</w:t>
                      </w:r>
                      <w:r>
                        <w:rPr>
                          <w:rFonts w:hint="eastAsia"/>
                        </w:rPr>
                        <w:t>进行</w:t>
                      </w:r>
                      <w:r>
                        <w:t>清理工作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30E80" w:rsidRDefault="00330E80" w:rsidP="002475A0">
      <w:bookmarkStart w:id="0" w:name="_GoBack"/>
      <w:bookmarkEnd w:id="0"/>
    </w:p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5A7514" w:rsidRPr="002475A0" w:rsidRDefault="005A7514" w:rsidP="002475A0">
      <w:pPr>
        <w:rPr>
          <w:rFonts w:hint="eastAsia"/>
        </w:rPr>
      </w:pPr>
    </w:p>
    <w:sectPr w:rsidR="005A7514" w:rsidRPr="002475A0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745C" w:rsidRDefault="00EE745C" w:rsidP="00855F20">
      <w:r>
        <w:separator/>
      </w:r>
    </w:p>
  </w:endnote>
  <w:endnote w:type="continuationSeparator" w:id="0">
    <w:p w:rsidR="00EE745C" w:rsidRDefault="00EE745C" w:rsidP="00855F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3" w:name="aliashDOCCompanyConfiden1FooterEvenPages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3"/>
  <w:p w:rsidR="00855F20" w:rsidRDefault="00855F2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4" w:name="aliashDOCCompanyConfidenti1FooterPrimary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4"/>
  <w:p w:rsidR="00855F20" w:rsidRDefault="00855F20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6" w:name="aliashDOCCompanyConfiden1FooterFirstPage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6"/>
  <w:p w:rsidR="00855F20" w:rsidRDefault="00855F2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745C" w:rsidRDefault="00EE745C" w:rsidP="00855F20">
      <w:r>
        <w:separator/>
      </w:r>
    </w:p>
  </w:footnote>
  <w:footnote w:type="continuationSeparator" w:id="0">
    <w:p w:rsidR="00EE745C" w:rsidRDefault="00EE745C" w:rsidP="00855F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1" w:name="aliashDOCCompanyConfiden1HeaderEvenPages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1"/>
  <w:p w:rsidR="00855F20" w:rsidRDefault="00855F2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2" w:name="aliashDOCCompanyConfidenti1HeaderPrimary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2"/>
  <w:p w:rsidR="00855F20" w:rsidRDefault="00855F2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5F20" w:rsidRDefault="00855F20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5" w:name="aliashDOCCompanyConfiden1HeaderFirstPage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5"/>
  <w:p w:rsidR="00855F20" w:rsidRDefault="00855F2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1268C0"/>
    <w:multiLevelType w:val="hybridMultilevel"/>
    <w:tmpl w:val="61F6A65C"/>
    <w:lvl w:ilvl="0" w:tplc="602E2CE2">
      <w:numFmt w:val="bullet"/>
      <w:lvlText w:val=""/>
      <w:lvlJc w:val="left"/>
      <w:pPr>
        <w:ind w:left="1356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0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6" w:hanging="360"/>
      </w:pPr>
      <w:rPr>
        <w:rFonts w:ascii="Wingdings" w:hAnsi="Wingdings" w:hint="default"/>
      </w:rPr>
    </w:lvl>
  </w:abstractNum>
  <w:abstractNum w:abstractNumId="1">
    <w:nsid w:val="3CBA5C58"/>
    <w:multiLevelType w:val="hybridMultilevel"/>
    <w:tmpl w:val="4D4CEBE0"/>
    <w:lvl w:ilvl="0" w:tplc="565EC06A">
      <w:numFmt w:val="bullet"/>
      <w:lvlText w:val=""/>
      <w:lvlJc w:val="left"/>
      <w:pPr>
        <w:ind w:left="924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6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4" w:hanging="360"/>
      </w:pPr>
      <w:rPr>
        <w:rFonts w:ascii="Wingdings" w:hAnsi="Wingdings" w:hint="default"/>
      </w:rPr>
    </w:lvl>
  </w:abstractNum>
  <w:abstractNum w:abstractNumId="2">
    <w:nsid w:val="42E5122A"/>
    <w:multiLevelType w:val="multilevel"/>
    <w:tmpl w:val="D51C31C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47375158"/>
    <w:multiLevelType w:val="hybridMultilevel"/>
    <w:tmpl w:val="D9E82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1FD6B27"/>
    <w:multiLevelType w:val="multilevel"/>
    <w:tmpl w:val="E4D67A0C"/>
    <w:lvl w:ilvl="0">
      <w:start w:val="6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color w:val="0000FF"/>
      </w:rPr>
    </w:lvl>
    <w:lvl w:ilvl="2">
      <w:start w:val="5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710E6C87"/>
    <w:multiLevelType w:val="hybridMultilevel"/>
    <w:tmpl w:val="7ADEF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D48071B"/>
    <w:multiLevelType w:val="hybridMultilevel"/>
    <w:tmpl w:val="8B70CD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E9440AB"/>
    <w:multiLevelType w:val="multilevel"/>
    <w:tmpl w:val="D51C31C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6"/>
  </w:num>
  <w:num w:numId="2">
    <w:abstractNumId w:val="3"/>
  </w:num>
  <w:num w:numId="3">
    <w:abstractNumId w:val="5"/>
  </w:num>
  <w:num w:numId="4">
    <w:abstractNumId w:val="7"/>
  </w:num>
  <w:num w:numId="5">
    <w:abstractNumId w:val="2"/>
  </w:num>
  <w:num w:numId="6">
    <w:abstractNumId w:val="4"/>
  </w:num>
  <w:num w:numId="7">
    <w:abstractNumId w:val="1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F20"/>
    <w:rsid w:val="00013753"/>
    <w:rsid w:val="000863F1"/>
    <w:rsid w:val="00092B6B"/>
    <w:rsid w:val="000A23D9"/>
    <w:rsid w:val="000B4F00"/>
    <w:rsid w:val="000C2857"/>
    <w:rsid w:val="000E5B1D"/>
    <w:rsid w:val="000F43EB"/>
    <w:rsid w:val="00117441"/>
    <w:rsid w:val="00147745"/>
    <w:rsid w:val="0015364E"/>
    <w:rsid w:val="00183756"/>
    <w:rsid w:val="00184D62"/>
    <w:rsid w:val="002472A9"/>
    <w:rsid w:val="002475A0"/>
    <w:rsid w:val="0025027C"/>
    <w:rsid w:val="002A25C5"/>
    <w:rsid w:val="002F288B"/>
    <w:rsid w:val="0032485F"/>
    <w:rsid w:val="00330E80"/>
    <w:rsid w:val="00341329"/>
    <w:rsid w:val="00347250"/>
    <w:rsid w:val="0037566B"/>
    <w:rsid w:val="00392A19"/>
    <w:rsid w:val="003C490E"/>
    <w:rsid w:val="00427E6E"/>
    <w:rsid w:val="004501FC"/>
    <w:rsid w:val="004F1CCF"/>
    <w:rsid w:val="00506243"/>
    <w:rsid w:val="005708C2"/>
    <w:rsid w:val="00573715"/>
    <w:rsid w:val="00591AA7"/>
    <w:rsid w:val="005A1A92"/>
    <w:rsid w:val="005A7514"/>
    <w:rsid w:val="005F0760"/>
    <w:rsid w:val="005F3C09"/>
    <w:rsid w:val="005F6AD4"/>
    <w:rsid w:val="0061478B"/>
    <w:rsid w:val="00626993"/>
    <w:rsid w:val="00660FAD"/>
    <w:rsid w:val="006D0256"/>
    <w:rsid w:val="00706BEB"/>
    <w:rsid w:val="00731687"/>
    <w:rsid w:val="00731889"/>
    <w:rsid w:val="007A0FCB"/>
    <w:rsid w:val="0081568A"/>
    <w:rsid w:val="00821CA4"/>
    <w:rsid w:val="00855F20"/>
    <w:rsid w:val="00881BEC"/>
    <w:rsid w:val="008902A5"/>
    <w:rsid w:val="00921F50"/>
    <w:rsid w:val="0099177D"/>
    <w:rsid w:val="009C3537"/>
    <w:rsid w:val="009D172E"/>
    <w:rsid w:val="009F6E42"/>
    <w:rsid w:val="00A11C74"/>
    <w:rsid w:val="00A2511E"/>
    <w:rsid w:val="00A34727"/>
    <w:rsid w:val="00A77427"/>
    <w:rsid w:val="00BF795A"/>
    <w:rsid w:val="00C11B25"/>
    <w:rsid w:val="00C3005E"/>
    <w:rsid w:val="00C74D2C"/>
    <w:rsid w:val="00C80CB2"/>
    <w:rsid w:val="00CB1BAE"/>
    <w:rsid w:val="00CC3602"/>
    <w:rsid w:val="00CD561A"/>
    <w:rsid w:val="00CF4C51"/>
    <w:rsid w:val="00D55BAC"/>
    <w:rsid w:val="00D8036F"/>
    <w:rsid w:val="00DA36ED"/>
    <w:rsid w:val="00DF70F2"/>
    <w:rsid w:val="00E67310"/>
    <w:rsid w:val="00E82B39"/>
    <w:rsid w:val="00E966B2"/>
    <w:rsid w:val="00ED0EA4"/>
    <w:rsid w:val="00ED1DCE"/>
    <w:rsid w:val="00EE661F"/>
    <w:rsid w:val="00EE745C"/>
    <w:rsid w:val="00F165C4"/>
    <w:rsid w:val="00F16BF6"/>
    <w:rsid w:val="00F32AC2"/>
    <w:rsid w:val="00F56B41"/>
    <w:rsid w:val="00F800EF"/>
    <w:rsid w:val="00F861A2"/>
    <w:rsid w:val="00F93D99"/>
    <w:rsid w:val="00FA4AF2"/>
    <w:rsid w:val="00FB2A96"/>
    <w:rsid w:val="00FD013C"/>
    <w:rsid w:val="00FE5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EE6B0CA-EABB-4C7C-960F-2231BB76C7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5F20"/>
    <w:pPr>
      <w:widowControl w:val="0"/>
      <w:spacing w:after="0" w:line="240" w:lineRule="auto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D55BA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b/>
      <w:color w:val="0000F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00E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55F20"/>
    <w:pPr>
      <w:widowControl/>
      <w:tabs>
        <w:tab w:val="center" w:pos="4680"/>
        <w:tab w:val="right" w:pos="9360"/>
      </w:tabs>
      <w:jc w:val="left"/>
    </w:pPr>
    <w:rPr>
      <w:kern w:val="0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855F20"/>
  </w:style>
  <w:style w:type="paragraph" w:styleId="Footer">
    <w:name w:val="footer"/>
    <w:basedOn w:val="Normal"/>
    <w:link w:val="FooterChar"/>
    <w:uiPriority w:val="99"/>
    <w:unhideWhenUsed/>
    <w:rsid w:val="00855F20"/>
    <w:pPr>
      <w:widowControl/>
      <w:tabs>
        <w:tab w:val="center" w:pos="4680"/>
        <w:tab w:val="right" w:pos="9360"/>
      </w:tabs>
      <w:jc w:val="left"/>
    </w:pPr>
    <w:rPr>
      <w:kern w:val="0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855F20"/>
  </w:style>
  <w:style w:type="paragraph" w:styleId="NoSpacing">
    <w:name w:val="No Spacing"/>
    <w:link w:val="NoSpacingChar"/>
    <w:uiPriority w:val="1"/>
    <w:qFormat/>
    <w:rsid w:val="00855F20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855F20"/>
  </w:style>
  <w:style w:type="paragraph" w:styleId="ListParagraph">
    <w:name w:val="List Paragraph"/>
    <w:basedOn w:val="Normal"/>
    <w:uiPriority w:val="34"/>
    <w:qFormat/>
    <w:rsid w:val="00F800E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55BAC"/>
    <w:rPr>
      <w:rFonts w:asciiTheme="majorHAnsi" w:eastAsiaTheme="majorEastAsia" w:hAnsiTheme="majorHAnsi" w:cstheme="majorBidi"/>
      <w:b/>
      <w:color w:val="0000FF"/>
      <w:kern w:val="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800EF"/>
    <w:rPr>
      <w:rFonts w:asciiTheme="majorHAnsi" w:eastAsiaTheme="majorEastAsia" w:hAnsiTheme="majorHAnsi" w:cstheme="majorBidi"/>
      <w:color w:val="2E74B5" w:themeColor="accent1" w:themeShade="BF"/>
      <w:kern w:val="2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57371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ibm.com/developerworks/cn/linux/l-linuxboot/" TargetMode="Externa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log.csdn.net/yueliangniao1/article/details/7227165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7069EB285EB4ED2A41A39DD1BE11EA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176F6D-9293-4D4C-80F8-CC31AD7E42DD}"/>
      </w:docPartPr>
      <w:docPartBody>
        <w:p w:rsidR="000B3D82" w:rsidRDefault="00394D8F" w:rsidP="00394D8F">
          <w:pPr>
            <w:pStyle w:val="07069EB285EB4ED2A41A39DD1BE11EA2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7ADB768EF5A346CC97DA68FC2F3E897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F9DD7D-138F-467D-A5DF-1B17467553D9}"/>
      </w:docPartPr>
      <w:docPartBody>
        <w:p w:rsidR="000B3D82" w:rsidRDefault="00394D8F" w:rsidP="00394D8F">
          <w:pPr>
            <w:pStyle w:val="7ADB768EF5A346CC97DA68FC2F3E8973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AF9E60D22D8D4CF0AEBD9AB216D3E2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3CBC3F-6EC8-40B1-8E93-060EFF3D1D6E}"/>
      </w:docPartPr>
      <w:docPartBody>
        <w:p w:rsidR="000B3D82" w:rsidRDefault="00394D8F" w:rsidP="00394D8F">
          <w:pPr>
            <w:pStyle w:val="AF9E60D22D8D4CF0AEBD9AB216D3E23E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D8F"/>
    <w:rsid w:val="0004764F"/>
    <w:rsid w:val="000B3D82"/>
    <w:rsid w:val="001B74F5"/>
    <w:rsid w:val="00394D8F"/>
    <w:rsid w:val="005B3E94"/>
    <w:rsid w:val="00DE1C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FC43BFB9EA5483BB515E7C2BD11A901">
    <w:name w:val="8FC43BFB9EA5483BB515E7C2BD11A901"/>
    <w:rsid w:val="00394D8F"/>
  </w:style>
  <w:style w:type="paragraph" w:customStyle="1" w:styleId="07069EB285EB4ED2A41A39DD1BE11EA2">
    <w:name w:val="07069EB285EB4ED2A41A39DD1BE11EA2"/>
    <w:rsid w:val="00394D8F"/>
  </w:style>
  <w:style w:type="paragraph" w:customStyle="1" w:styleId="7ADB768EF5A346CC97DA68FC2F3E8973">
    <w:name w:val="7ADB768EF5A346CC97DA68FC2F3E8973"/>
    <w:rsid w:val="00394D8F"/>
  </w:style>
  <w:style w:type="paragraph" w:customStyle="1" w:styleId="AF9E60D22D8D4CF0AEBD9AB216D3E23E">
    <w:name w:val="AF9E60D22D8D4CF0AEBD9AB216D3E23E"/>
    <w:rsid w:val="00394D8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4-08-1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5</TotalTime>
  <Pages>9</Pages>
  <Words>90</Words>
  <Characters>519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droid Source Code Guide</vt:lpstr>
    </vt:vector>
  </TitlesOfParts>
  <Company>Nokia</Company>
  <LinksUpToDate>false</LinksUpToDate>
  <CharactersWithSpaces>6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oid Source Code Guide</dc:title>
  <dc:subject/>
  <dc:creator>Xu Feng</dc:creator>
  <cp:keywords/>
  <dc:description/>
  <cp:lastModifiedBy>Xu Feng.6 (Nokia-MP/Beijing)</cp:lastModifiedBy>
  <cp:revision>85</cp:revision>
  <dcterms:created xsi:type="dcterms:W3CDTF">2014-08-14T01:48:00Z</dcterms:created>
  <dcterms:modified xsi:type="dcterms:W3CDTF">2014-09-04T06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bc7bfccd-2679-4143-851a-8bd3af3e4363</vt:lpwstr>
  </property>
  <property fmtid="{D5CDD505-2E9C-101B-9397-08002B2CF9AE}" pid="3" name="NokiaConfidentiality">
    <vt:lpwstr>Company Confidential</vt:lpwstr>
  </property>
</Properties>
</file>